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878D0C" w14:textId="77777777" w:rsidR="00FF512E" w:rsidRPr="00FF512E" w:rsidRDefault="00FF512E" w:rsidP="00FF512E">
      <w:pPr>
        <w:pStyle w:val="FP"/>
        <w:framePr w:h="1625" w:hRule="exact" w:wrap="notBeside" w:vAnchor="page" w:hAnchor="page" w:x="976" w:y="12961"/>
        <w:pBdr>
          <w:bottom w:val="single" w:sz="6" w:space="1" w:color="auto"/>
        </w:pBdr>
        <w:spacing w:after="240"/>
        <w:ind w:left="2835" w:right="2835"/>
        <w:jc w:val="both"/>
        <w:rPr>
          <w:b/>
          <w:i/>
        </w:rPr>
      </w:pPr>
      <w:bookmarkStart w:id="0" w:name="doctype"/>
      <w:bookmarkStart w:id="1" w:name="pages12"/>
      <w:r w:rsidRPr="00FF512E">
        <w:rPr>
          <w:b/>
          <w:i/>
        </w:rPr>
        <w:t>Disclaimer</w:t>
      </w:r>
    </w:p>
    <w:p w14:paraId="273AF17C" w14:textId="77777777" w:rsidR="00FF512E" w:rsidRPr="00FF512E" w:rsidRDefault="00FF512E" w:rsidP="00FF512E">
      <w:pPr>
        <w:pStyle w:val="FP"/>
        <w:framePr w:h="1625" w:hRule="exact" w:wrap="notBeside" w:vAnchor="page" w:hAnchor="page" w:x="976" w:y="12961"/>
        <w:spacing w:after="240"/>
        <w:jc w:val="both"/>
        <w:rPr>
          <w:sz w:val="18"/>
          <w:szCs w:val="18"/>
        </w:rPr>
      </w:pPr>
      <w:r w:rsidRPr="00FF512E">
        <w:rPr>
          <w:sz w:val="18"/>
          <w:szCs w:val="18"/>
        </w:rPr>
        <w:t xml:space="preserve">The present document has been produced and approved by the &lt;long </w:t>
      </w:r>
      <w:proofErr w:type="spellStart"/>
      <w:r w:rsidRPr="00FF512E">
        <w:rPr>
          <w:sz w:val="18"/>
          <w:szCs w:val="18"/>
        </w:rPr>
        <w:t>ISGname</w:t>
      </w:r>
      <w:proofErr w:type="spellEnd"/>
      <w:r w:rsidRPr="00FF512E">
        <w:rPr>
          <w:sz w:val="18"/>
          <w:szCs w:val="18"/>
        </w:rPr>
        <w:t xml:space="preserve">&gt; (&lt;short </w:t>
      </w:r>
      <w:proofErr w:type="spellStart"/>
      <w:r w:rsidRPr="00FF512E">
        <w:rPr>
          <w:sz w:val="18"/>
          <w:szCs w:val="18"/>
        </w:rPr>
        <w:t>ISGname</w:t>
      </w:r>
      <w:proofErr w:type="spellEnd"/>
      <w:r w:rsidRPr="00FF512E">
        <w:rPr>
          <w:sz w:val="18"/>
          <w:szCs w:val="18"/>
        </w:rPr>
        <w:t>&gt;) ETSI Industry Specification Group (ISG) and represents the views of those members who participated in this ISG.</w:t>
      </w:r>
      <w:r w:rsidRPr="00FF512E">
        <w:rPr>
          <w:sz w:val="18"/>
          <w:szCs w:val="18"/>
        </w:rPr>
        <w:br/>
        <w:t>It does not necessarily represent the views of the entire ETSI membership.</w:t>
      </w:r>
    </w:p>
    <w:p w14:paraId="1B4ED9B9" w14:textId="45A99B9C" w:rsidR="00FF512E" w:rsidRPr="00095598" w:rsidRDefault="00FF512E" w:rsidP="00FF512E">
      <w:pPr>
        <w:pStyle w:val="ZA"/>
        <w:framePr w:w="10563" w:h="782" w:hRule="exact" w:wrap="notBeside" w:hAnchor="page" w:x="661" w:y="646" w:anchorLock="1"/>
        <w:pBdr>
          <w:bottom w:val="none" w:sz="0" w:space="0" w:color="auto"/>
        </w:pBdr>
        <w:jc w:val="both"/>
        <w:rPr>
          <w:rFonts w:ascii="Times New Roman" w:hAnsi="Times New Roman"/>
          <w:noProof w:val="0"/>
          <w:color w:val="000000" w:themeColor="text1"/>
          <w:lang w:val="sv-SE"/>
        </w:rPr>
      </w:pPr>
      <w:bookmarkStart w:id="2" w:name="_Toc451246111"/>
      <w:bookmarkEnd w:id="0"/>
      <w:bookmarkEnd w:id="1"/>
      <w:r w:rsidRPr="00FF512E">
        <w:rPr>
          <w:rFonts w:ascii="Times New Roman" w:hAnsi="Times New Roman"/>
          <w:noProof w:val="0"/>
          <w:sz w:val="64"/>
          <w:lang w:val="sv-SE"/>
        </w:rPr>
        <w:t xml:space="preserve">ETSI GR </w:t>
      </w:r>
      <w:bookmarkStart w:id="3" w:name="docnumber"/>
      <w:r w:rsidRPr="00FF512E">
        <w:rPr>
          <w:rFonts w:ascii="Times New Roman" w:hAnsi="Times New Roman"/>
          <w:noProof w:val="0"/>
          <w:sz w:val="62"/>
          <w:szCs w:val="62"/>
          <w:lang w:val="sv-SE"/>
        </w:rPr>
        <w:t>ISG</w:t>
      </w:r>
      <w:bookmarkEnd w:id="3"/>
      <w:ins w:id="4" w:author="Raymond Forbes" w:date="2022-03-31T17:40:00Z">
        <w:r w:rsidR="00BF136A">
          <w:rPr>
            <w:rFonts w:ascii="Times New Roman" w:hAnsi="Times New Roman"/>
            <w:noProof w:val="0"/>
            <w:sz w:val="62"/>
            <w:szCs w:val="62"/>
            <w:lang w:val="sv-SE"/>
          </w:rPr>
          <w:t xml:space="preserve"> </w:t>
        </w:r>
      </w:ins>
      <w:r w:rsidRPr="00FF512E">
        <w:rPr>
          <w:rFonts w:ascii="Times New Roman" w:hAnsi="Times New Roman"/>
          <w:noProof w:val="0"/>
          <w:sz w:val="62"/>
          <w:szCs w:val="62"/>
          <w:lang w:val="sv-SE"/>
        </w:rPr>
        <w:t>PDL 006</w:t>
      </w:r>
      <w:r w:rsidRPr="00FF512E">
        <w:rPr>
          <w:rFonts w:ascii="Times New Roman" w:hAnsi="Times New Roman"/>
          <w:noProof w:val="0"/>
          <w:sz w:val="64"/>
          <w:lang w:val="sv-SE"/>
        </w:rPr>
        <w:t xml:space="preserve"> </w:t>
      </w:r>
      <w:r w:rsidRPr="00FF512E">
        <w:rPr>
          <w:rFonts w:ascii="Times New Roman" w:hAnsi="Times New Roman"/>
          <w:noProof w:val="0"/>
          <w:sz w:val="20"/>
          <w:lang w:val="sv-SE"/>
        </w:rPr>
        <w:t xml:space="preserve"> </w:t>
      </w:r>
      <w:r w:rsidRPr="00BF136A">
        <w:rPr>
          <w:rFonts w:ascii="Times New Roman" w:hAnsi="Times New Roman"/>
          <w:noProof w:val="0"/>
          <w:color w:val="000000" w:themeColor="text1"/>
          <w:lang w:val="sv-SE"/>
        </w:rPr>
        <w:t>v.0.</w:t>
      </w:r>
      <w:r w:rsidR="00AA362F" w:rsidRPr="00BF136A">
        <w:rPr>
          <w:rFonts w:ascii="Times New Roman" w:hAnsi="Times New Roman"/>
          <w:noProof w:val="0"/>
          <w:color w:val="000000" w:themeColor="text1"/>
          <w:lang w:val="sv-SE"/>
        </w:rPr>
        <w:t>1</w:t>
      </w:r>
      <w:r w:rsidRPr="00BF136A">
        <w:rPr>
          <w:rFonts w:ascii="Times New Roman" w:hAnsi="Times New Roman"/>
          <w:noProof w:val="0"/>
          <w:color w:val="000000" w:themeColor="text1"/>
          <w:lang w:val="sv-SE"/>
        </w:rPr>
        <w:t>.</w:t>
      </w:r>
      <w:ins w:id="5" w:author="ismael arribas" w:date="2022-03-17T11:41:00Z">
        <w:r w:rsidR="005D6861" w:rsidRPr="00BF136A">
          <w:rPr>
            <w:rFonts w:ascii="Times New Roman" w:hAnsi="Times New Roman"/>
            <w:noProof w:val="0"/>
            <w:color w:val="000000" w:themeColor="text1"/>
            <w:lang w:val="sv-SE"/>
          </w:rPr>
          <w:t>3</w:t>
        </w:r>
      </w:ins>
      <w:r w:rsidRPr="00BF136A">
        <w:rPr>
          <w:rFonts w:ascii="Times New Roman" w:hAnsi="Times New Roman"/>
          <w:noProof w:val="0"/>
          <w:color w:val="000000" w:themeColor="text1"/>
          <w:lang w:val="sv-SE"/>
        </w:rPr>
        <w:t xml:space="preserve"> </w:t>
      </w:r>
      <w:r w:rsidRPr="00BF136A">
        <w:rPr>
          <w:rFonts w:ascii="Times New Roman" w:hAnsi="Times New Roman"/>
          <w:noProof w:val="0"/>
          <w:color w:val="000000" w:themeColor="text1"/>
          <w:sz w:val="32"/>
          <w:lang w:val="sv-SE"/>
        </w:rPr>
        <w:t>(202</w:t>
      </w:r>
      <w:r w:rsidR="004D4C57" w:rsidRPr="00BF136A">
        <w:rPr>
          <w:rFonts w:ascii="Times New Roman" w:hAnsi="Times New Roman"/>
          <w:noProof w:val="0"/>
          <w:color w:val="000000" w:themeColor="text1"/>
          <w:sz w:val="32"/>
          <w:lang w:val="sv-SE"/>
        </w:rPr>
        <w:t>2</w:t>
      </w:r>
      <w:r w:rsidRPr="00BF136A">
        <w:rPr>
          <w:rFonts w:ascii="Times New Roman" w:hAnsi="Times New Roman"/>
          <w:noProof w:val="0"/>
          <w:color w:val="000000" w:themeColor="text1"/>
          <w:sz w:val="32"/>
          <w:lang w:val="sv-SE"/>
        </w:rPr>
        <w:t>-</w:t>
      </w:r>
      <w:ins w:id="6" w:author="ismael arribas" w:date="2022-03-17T11:41:00Z">
        <w:r w:rsidR="005D6861" w:rsidRPr="00BF136A">
          <w:rPr>
            <w:rFonts w:ascii="Times New Roman" w:hAnsi="Times New Roman"/>
            <w:noProof w:val="0"/>
            <w:color w:val="000000" w:themeColor="text1"/>
            <w:sz w:val="32"/>
            <w:lang w:val="sv-SE"/>
          </w:rPr>
          <w:t>3</w:t>
        </w:r>
      </w:ins>
      <w:r w:rsidRPr="00BF136A">
        <w:rPr>
          <w:rFonts w:ascii="Times New Roman" w:hAnsi="Times New Roman"/>
          <w:noProof w:val="0"/>
          <w:color w:val="000000" w:themeColor="text1"/>
          <w:sz w:val="32"/>
          <w:szCs w:val="32"/>
          <w:lang w:val="sv-SE"/>
        </w:rPr>
        <w:t>)</w:t>
      </w:r>
    </w:p>
    <w:p w14:paraId="3B03401C" w14:textId="77777777" w:rsidR="00FF512E" w:rsidRPr="00FF512E" w:rsidRDefault="00FF512E" w:rsidP="00FF512E">
      <w:pPr>
        <w:pStyle w:val="ZA"/>
        <w:framePr w:w="10563" w:h="782" w:hRule="exact" w:wrap="notBeside" w:hAnchor="page" w:x="661" w:y="646" w:anchorLock="1"/>
        <w:pBdr>
          <w:bottom w:val="none" w:sz="0" w:space="0" w:color="auto"/>
        </w:pBdr>
        <w:jc w:val="both"/>
        <w:rPr>
          <w:rFonts w:ascii="Times New Roman" w:hAnsi="Times New Roman"/>
          <w:noProof w:val="0"/>
          <w:color w:val="000000" w:themeColor="text1"/>
          <w:sz w:val="20"/>
          <w:lang w:val="sv-SE"/>
        </w:rPr>
      </w:pPr>
      <w:r w:rsidRPr="00095598">
        <w:rPr>
          <w:rFonts w:ascii="Times New Roman" w:hAnsi="Times New Roman"/>
          <w:noProof w:val="0"/>
          <w:color w:val="000000" w:themeColor="text1"/>
          <w:sz w:val="20"/>
          <w:lang w:val="sv-SE"/>
        </w:rPr>
        <w:t>eorganizational proposal</w:t>
      </w:r>
    </w:p>
    <w:p w14:paraId="06BF4AF7" w14:textId="77777777" w:rsidR="00FF512E" w:rsidRPr="00FF512E" w:rsidRDefault="00FF512E" w:rsidP="00FF512E">
      <w:pPr>
        <w:jc w:val="both"/>
        <w:rPr>
          <w:lang w:val="sv-SE"/>
        </w:rPr>
      </w:pPr>
    </w:p>
    <w:p w14:paraId="73ABA292" w14:textId="77777777" w:rsidR="00FF512E" w:rsidRPr="00FF512E" w:rsidRDefault="00FF512E" w:rsidP="00FF512E">
      <w:pPr>
        <w:pStyle w:val="ZB"/>
        <w:framePr w:w="6341" w:h="450" w:hRule="exact" w:wrap="notBeside" w:hAnchor="page" w:x="811" w:y="5401"/>
        <w:jc w:val="both"/>
        <w:rPr>
          <w:rFonts w:ascii="Times New Roman" w:hAnsi="Times New Roman"/>
          <w:b/>
          <w:i w:val="0"/>
          <w:caps/>
          <w:noProof w:val="0"/>
          <w:color w:val="FFFFFF"/>
          <w:sz w:val="32"/>
          <w:szCs w:val="32"/>
        </w:rPr>
      </w:pPr>
      <w:r w:rsidRPr="00FF512E">
        <w:rPr>
          <w:rFonts w:ascii="Times New Roman" w:hAnsi="Times New Roman"/>
          <w:b/>
          <w:i w:val="0"/>
          <w:caps/>
          <w:noProof w:val="0"/>
          <w:color w:val="FFFFFF"/>
          <w:sz w:val="32"/>
          <w:szCs w:val="32"/>
        </w:rPr>
        <w:t>Group REPORT</w:t>
      </w:r>
    </w:p>
    <w:p w14:paraId="1A88A7C3" w14:textId="77777777" w:rsidR="00FF512E" w:rsidRPr="00FF512E" w:rsidRDefault="00FF512E" w:rsidP="00FF512E">
      <w:pPr>
        <w:pStyle w:val="ZT"/>
        <w:framePr w:w="10401" w:h="4821" w:hRule="exact" w:wrap="notBeside" w:hAnchor="page" w:x="880" w:y="7094"/>
        <w:jc w:val="both"/>
        <w:rPr>
          <w:rFonts w:ascii="Times New Roman" w:hAnsi="Times New Roman"/>
        </w:rPr>
      </w:pPr>
      <w:bookmarkStart w:id="7" w:name="doctitle"/>
      <w:r w:rsidRPr="00FF512E">
        <w:rPr>
          <w:rFonts w:ascii="Times New Roman" w:hAnsi="Times New Roman"/>
        </w:rPr>
        <w:t>PDL INTER-LEDGER INTEROPERABILITY</w:t>
      </w:r>
    </w:p>
    <w:bookmarkEnd w:id="7"/>
    <w:p w14:paraId="0798ACE6" w14:textId="77777777" w:rsidR="00FF512E" w:rsidRPr="00FF512E" w:rsidRDefault="00FF512E" w:rsidP="00095598">
      <w:pPr>
        <w:pStyle w:val="ZT"/>
        <w:framePr w:w="10401" w:h="4821" w:hRule="exact" w:wrap="notBeside" w:hAnchor="page" w:x="880" w:y="7094"/>
        <w:jc w:val="both"/>
        <w:rPr>
          <w:rStyle w:val="ZGSM"/>
          <w:rFonts w:ascii="Times New Roman" w:hAnsi="Times New Roman"/>
        </w:rPr>
      </w:pPr>
    </w:p>
    <w:p w14:paraId="072DAADB" w14:textId="77777777" w:rsidR="00FF512E" w:rsidRPr="00FF512E" w:rsidRDefault="00FF512E" w:rsidP="00095598">
      <w:pPr>
        <w:pStyle w:val="ZT"/>
        <w:framePr w:w="10401" w:h="4821" w:hRule="exact" w:wrap="notBeside" w:hAnchor="page" w:x="880" w:y="7094"/>
        <w:jc w:val="both"/>
        <w:rPr>
          <w:rStyle w:val="ZGSM"/>
          <w:rFonts w:ascii="Times New Roman" w:hAnsi="Times New Roman"/>
          <w:color w:val="FF0000"/>
        </w:rPr>
      </w:pPr>
      <w:r w:rsidRPr="00FF512E">
        <w:rPr>
          <w:rFonts w:ascii="Times New Roman" w:hAnsi="Times New Roman"/>
          <w:noProof/>
          <w:color w:val="FF0000"/>
          <w:lang w:val="en-US"/>
        </w:rPr>
        <w:drawing>
          <wp:inline distT="0" distB="0" distL="0" distR="0" wp14:anchorId="3454F04A" wp14:editId="399314BC">
            <wp:extent cx="5880100" cy="2552700"/>
            <wp:effectExtent l="0" t="0" r="0" b="0"/>
            <wp:docPr id="13" name="Imagen 13"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3" descr="Interfaz de usuario gráfica, Texto&#10;&#10;Descripción generada automáticament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80100" cy="2552700"/>
                    </a:xfrm>
                    <a:prstGeom prst="rect">
                      <a:avLst/>
                    </a:prstGeom>
                  </pic:spPr>
                </pic:pic>
              </a:graphicData>
            </a:graphic>
          </wp:inline>
        </w:drawing>
      </w:r>
    </w:p>
    <w:p w14:paraId="7E0048FB" w14:textId="77777777" w:rsidR="00FF512E" w:rsidRPr="00FF512E" w:rsidRDefault="00FF512E" w:rsidP="00FF512E">
      <w:pPr>
        <w:framePr w:w="10624" w:h="3271" w:hRule="exact" w:wrap="notBeside" w:vAnchor="page" w:hAnchor="page" w:x="674" w:y="12211"/>
        <w:jc w:val="both"/>
        <w:rPr>
          <w:i/>
          <w:color w:val="76923C"/>
          <w:sz w:val="18"/>
          <w:szCs w:val="18"/>
          <w:lang w:val="en-US" w:eastAsia="en-GB"/>
        </w:rPr>
      </w:pPr>
      <w:bookmarkStart w:id="8" w:name="doclogo"/>
      <w:r w:rsidRPr="00FF512E">
        <w:rPr>
          <w:i/>
          <w:iCs/>
          <w:color w:val="76923C"/>
          <w:sz w:val="18"/>
          <w:szCs w:val="18"/>
          <w:lang w:val="en-US" w:eastAsia="en-GB"/>
        </w:rPr>
        <w:t>The GRs (ETSI Group Reports)</w:t>
      </w:r>
      <w:r w:rsidRPr="00FF512E">
        <w:rPr>
          <w:i/>
          <w:color w:val="76923C"/>
          <w:sz w:val="18"/>
          <w:szCs w:val="18"/>
          <w:lang w:val="en-US" w:eastAsia="en-GB"/>
        </w:rPr>
        <w:t xml:space="preserve"> are deliverables produced by Industry Specification Groups (ISG). GRs are written with the style of a Technical Report (TR), and represent the sole view of the ISG members. </w:t>
      </w:r>
    </w:p>
    <w:p w14:paraId="6BFCB294" w14:textId="77777777" w:rsidR="00FF512E" w:rsidRPr="00FF512E" w:rsidRDefault="00FF512E" w:rsidP="00FF512E">
      <w:pPr>
        <w:pStyle w:val="FP"/>
        <w:framePr w:w="10624" w:h="3271" w:hRule="exact" w:wrap="notBeside" w:vAnchor="page" w:hAnchor="page" w:x="674" w:y="12211"/>
        <w:spacing w:after="240"/>
        <w:jc w:val="both"/>
        <w:rPr>
          <w:rStyle w:val="Guidance"/>
          <w:rFonts w:ascii="Times New Roman" w:hAnsi="Times New Roman" w:cs="Times New Roman"/>
          <w:b/>
        </w:rPr>
      </w:pPr>
    </w:p>
    <w:p w14:paraId="585BB919" w14:textId="77777777" w:rsidR="00FF512E" w:rsidRPr="00FF512E" w:rsidRDefault="00FF512E" w:rsidP="00FF512E">
      <w:pPr>
        <w:pStyle w:val="FP"/>
        <w:framePr w:w="10624" w:h="3271" w:hRule="exact" w:wrap="notBeside" w:vAnchor="page" w:hAnchor="page" w:x="674" w:y="12211"/>
        <w:spacing w:after="240"/>
        <w:jc w:val="both"/>
        <w:rPr>
          <w:rStyle w:val="Guidance"/>
          <w:rFonts w:ascii="Times New Roman" w:hAnsi="Times New Roman" w:cs="Times New Roman"/>
          <w:b/>
        </w:rPr>
      </w:pPr>
    </w:p>
    <w:p w14:paraId="51D8CC1F" w14:textId="77777777" w:rsidR="00FF512E" w:rsidRPr="00FF512E" w:rsidRDefault="00FF512E" w:rsidP="00FF512E">
      <w:pPr>
        <w:pStyle w:val="FP"/>
        <w:framePr w:w="10624" w:h="3271" w:hRule="exact" w:wrap="notBeside" w:vAnchor="page" w:hAnchor="page" w:x="674" w:y="12211"/>
        <w:spacing w:after="240"/>
        <w:jc w:val="both"/>
        <w:rPr>
          <w:rStyle w:val="Guidance"/>
          <w:rFonts w:ascii="Times New Roman" w:hAnsi="Times New Roman" w:cs="Times New Roman"/>
          <w:b/>
        </w:rPr>
      </w:pPr>
    </w:p>
    <w:p w14:paraId="051BAB84" w14:textId="77777777" w:rsidR="00FF512E" w:rsidRPr="00FF512E" w:rsidRDefault="00FF512E" w:rsidP="00FF512E">
      <w:pPr>
        <w:pStyle w:val="FP"/>
        <w:framePr w:w="10624" w:h="3271" w:hRule="exact" w:wrap="notBeside" w:vAnchor="page" w:hAnchor="page" w:x="674" w:y="12211"/>
        <w:spacing w:after="240"/>
        <w:jc w:val="both"/>
        <w:rPr>
          <w:rStyle w:val="Guidance"/>
          <w:rFonts w:ascii="Times New Roman" w:hAnsi="Times New Roman" w:cs="Times New Roman"/>
          <w:b/>
        </w:rPr>
      </w:pPr>
    </w:p>
    <w:p w14:paraId="118F89CC" w14:textId="77777777" w:rsidR="00FF512E" w:rsidRPr="00FF512E" w:rsidRDefault="00FF512E" w:rsidP="00FF512E">
      <w:pPr>
        <w:pStyle w:val="FP"/>
        <w:framePr w:w="10624" w:h="3271" w:hRule="exact" w:wrap="notBeside" w:vAnchor="page" w:hAnchor="page" w:x="674" w:y="12211"/>
        <w:spacing w:after="240"/>
        <w:jc w:val="both"/>
        <w:rPr>
          <w:rStyle w:val="Guidance"/>
          <w:rFonts w:ascii="Times New Roman" w:hAnsi="Times New Roman" w:cs="Times New Roman"/>
          <w:b/>
        </w:rPr>
      </w:pPr>
      <w:r w:rsidRPr="00FF512E">
        <w:rPr>
          <w:rStyle w:val="Guidance"/>
          <w:rFonts w:ascii="Times New Roman" w:hAnsi="Times New Roman" w:cs="Times New Roman"/>
          <w:b/>
          <w:noProof/>
          <w:lang w:val="en-US" w:eastAsia="en-US"/>
        </w:rPr>
        <w:drawing>
          <wp:inline distT="0" distB="0" distL="0" distR="0" wp14:anchorId="5A8F3F92" wp14:editId="4486A49F">
            <wp:extent cx="318135" cy="270510"/>
            <wp:effectExtent l="0" t="0" r="5715" b="0"/>
            <wp:docPr id="1" name="Picture 1" descr="600px-Warning_icon_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600px-Warning_icon_sv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8135" cy="270510"/>
                    </a:xfrm>
                    <a:prstGeom prst="rect">
                      <a:avLst/>
                    </a:prstGeom>
                    <a:noFill/>
                    <a:ln>
                      <a:noFill/>
                    </a:ln>
                  </pic:spPr>
                </pic:pic>
              </a:graphicData>
            </a:graphic>
          </wp:inline>
        </w:drawing>
      </w:r>
      <w:r w:rsidRPr="00FF512E">
        <w:rPr>
          <w:rStyle w:val="Guidance"/>
          <w:rFonts w:ascii="Times New Roman" w:hAnsi="Times New Roman" w:cs="Times New Roman"/>
          <w:b/>
        </w:rPr>
        <w:t xml:space="preserve">The guidance text (green) shall be removed when no longer needed </w:t>
      </w:r>
      <w:r w:rsidRPr="00FF512E">
        <w:rPr>
          <w:rStyle w:val="Guidance"/>
          <w:rFonts w:ascii="Times New Roman" w:hAnsi="Times New Roman" w:cs="Times New Roman"/>
          <w:b/>
        </w:rPr>
        <w:br/>
        <w:t>or the skeleton without guidance text also available via the editHelp! website should be used.</w:t>
      </w:r>
    </w:p>
    <w:bookmarkStart w:id="9" w:name="docdiskette"/>
    <w:p w14:paraId="4AA61C58" w14:textId="77777777" w:rsidR="00FF512E" w:rsidRPr="00FF512E" w:rsidRDefault="004A4E6D" w:rsidP="00FF512E">
      <w:pPr>
        <w:pStyle w:val="ZD"/>
        <w:framePr w:wrap="notBeside"/>
        <w:jc w:val="both"/>
        <w:rPr>
          <w:rFonts w:ascii="Times New Roman" w:hAnsi="Times New Roman"/>
          <w:noProof w:val="0"/>
        </w:rPr>
      </w:pPr>
      <w:r w:rsidRPr="00FF512E">
        <w:rPr>
          <w:rFonts w:ascii="Times New Roman" w:hAnsi="Times New Roman"/>
        </w:rPr>
        <w:fldChar w:fldCharType="begin"/>
      </w:r>
      <w:r w:rsidR="00FF512E" w:rsidRPr="00FF512E">
        <w:rPr>
          <w:rFonts w:ascii="Times New Roman" w:hAnsi="Times New Roman"/>
          <w:noProof w:val="0"/>
        </w:rPr>
        <w:instrText>symbol 60 \f "Wingdings" \s 16</w:instrText>
      </w:r>
      <w:r w:rsidRPr="00FF512E">
        <w:rPr>
          <w:rFonts w:ascii="Times New Roman" w:hAnsi="Times New Roman"/>
        </w:rPr>
        <w:fldChar w:fldCharType="separate"/>
      </w:r>
      <w:r w:rsidR="00FF512E" w:rsidRPr="00FF512E">
        <w:rPr>
          <w:rFonts w:ascii="Times New Roman" w:hAnsi="Times New Roman"/>
          <w:noProof w:val="0"/>
        </w:rPr>
        <w:t>&lt;</w:t>
      </w:r>
      <w:r w:rsidRPr="00FF512E">
        <w:rPr>
          <w:rFonts w:ascii="Times New Roman" w:hAnsi="Times New Roman"/>
        </w:rPr>
        <w:fldChar w:fldCharType="end"/>
      </w:r>
      <w:bookmarkEnd w:id="9"/>
    </w:p>
    <w:p w14:paraId="619A2F83" w14:textId="77777777" w:rsidR="00FF512E" w:rsidRPr="00FF512E" w:rsidRDefault="00FF512E" w:rsidP="00FF512E">
      <w:pPr>
        <w:pStyle w:val="ZG"/>
        <w:framePr w:w="10624" w:h="3271" w:hRule="exact" w:wrap="notBeside" w:hAnchor="page" w:x="674" w:y="12211"/>
        <w:jc w:val="both"/>
        <w:rPr>
          <w:rFonts w:ascii="Times New Roman" w:hAnsi="Times New Roman"/>
          <w:noProof w:val="0"/>
        </w:rPr>
      </w:pPr>
    </w:p>
    <w:bookmarkEnd w:id="8"/>
    <w:p w14:paraId="731DA2BB" w14:textId="77777777" w:rsidR="00FF512E" w:rsidRPr="00FF512E" w:rsidRDefault="00FF512E" w:rsidP="00FF512E">
      <w:pPr>
        <w:jc w:val="both"/>
        <w:rPr>
          <w:sz w:val="18"/>
          <w:szCs w:val="18"/>
        </w:rPr>
        <w:sectPr w:rsidR="00FF512E" w:rsidRPr="00FF512E" w:rsidSect="00BF136A">
          <w:headerReference w:type="default" r:id="rId10"/>
          <w:footerReference w:type="default" r:id="rId11"/>
          <w:footnotePr>
            <w:numRestart w:val="eachSect"/>
          </w:footnotePr>
          <w:pgSz w:w="11907" w:h="16840" w:code="9"/>
          <w:pgMar w:top="2268" w:right="851" w:bottom="10773" w:left="851" w:header="0" w:footer="0" w:gutter="0"/>
          <w:cols w:space="720"/>
          <w:docGrid w:linePitch="272"/>
        </w:sectPr>
      </w:pPr>
    </w:p>
    <w:p w14:paraId="52F8E096" w14:textId="77777777" w:rsidR="00FF512E" w:rsidRPr="00FF512E" w:rsidRDefault="00FF512E" w:rsidP="00FF512E">
      <w:pPr>
        <w:pStyle w:val="FP"/>
        <w:framePr w:wrap="notBeside" w:vAnchor="page" w:hAnchor="page" w:x="1141" w:y="2836"/>
        <w:pBdr>
          <w:bottom w:val="single" w:sz="6" w:space="1" w:color="auto"/>
        </w:pBdr>
        <w:ind w:left="2835" w:right="2835"/>
        <w:jc w:val="both"/>
      </w:pPr>
      <w:bookmarkStart w:id="10" w:name="page2"/>
      <w:r w:rsidRPr="00FF512E">
        <w:lastRenderedPageBreak/>
        <w:t>Reference</w:t>
      </w:r>
    </w:p>
    <w:p w14:paraId="30CCAFB0" w14:textId="77777777" w:rsidR="00FF512E" w:rsidRPr="00FF512E" w:rsidRDefault="00FF512E" w:rsidP="00FF512E">
      <w:pPr>
        <w:pStyle w:val="FP"/>
        <w:framePr w:wrap="notBeside" w:vAnchor="page" w:hAnchor="page" w:x="1141" w:y="2836"/>
        <w:ind w:left="2268" w:right="2268"/>
        <w:jc w:val="both"/>
        <w:rPr>
          <w:sz w:val="18"/>
        </w:rPr>
      </w:pPr>
      <w:bookmarkStart w:id="11" w:name="docworkitem"/>
      <w:r w:rsidRPr="00FF512E">
        <w:t>PDL-</w:t>
      </w:r>
      <w:bookmarkEnd w:id="11"/>
      <w:r w:rsidRPr="00FF512E">
        <w:t>006 INTER-LEDGER INTEROPERABILITY</w:t>
      </w:r>
    </w:p>
    <w:p w14:paraId="377CBA92" w14:textId="77777777" w:rsidR="00FF512E" w:rsidRPr="00FF512E" w:rsidRDefault="00FF512E" w:rsidP="00FF512E">
      <w:pPr>
        <w:pStyle w:val="FP"/>
        <w:framePr w:wrap="notBeside" w:vAnchor="page" w:hAnchor="page" w:x="1141" w:y="2836"/>
        <w:pBdr>
          <w:bottom w:val="single" w:sz="6" w:space="1" w:color="auto"/>
        </w:pBdr>
        <w:spacing w:before="240"/>
        <w:ind w:left="2835" w:right="2835"/>
        <w:jc w:val="both"/>
      </w:pPr>
      <w:r w:rsidRPr="00FF512E">
        <w:t>Keywords</w:t>
      </w:r>
    </w:p>
    <w:p w14:paraId="470E3F64" w14:textId="77777777" w:rsidR="00FF512E" w:rsidRPr="00FF512E" w:rsidRDefault="00FF512E" w:rsidP="00FF512E">
      <w:pPr>
        <w:pStyle w:val="FP"/>
        <w:framePr w:wrap="notBeside" w:vAnchor="page" w:hAnchor="page" w:x="1141" w:y="2836"/>
        <w:ind w:left="2835" w:right="2835"/>
        <w:jc w:val="both"/>
        <w:rPr>
          <w:sz w:val="18"/>
        </w:rPr>
      </w:pPr>
      <w:r w:rsidRPr="00FF512E">
        <w:rPr>
          <w:sz w:val="18"/>
        </w:rPr>
        <w:t>Security, Conformity, Trust, Interoperability</w:t>
      </w:r>
    </w:p>
    <w:p w14:paraId="08A2BCB1" w14:textId="77777777" w:rsidR="00FF512E" w:rsidRPr="00FF512E" w:rsidRDefault="00FF512E" w:rsidP="00FF512E">
      <w:pPr>
        <w:jc w:val="both"/>
        <w:rPr>
          <w:lang w:val="en-US"/>
        </w:rPr>
      </w:pPr>
    </w:p>
    <w:p w14:paraId="662D9236" w14:textId="77777777" w:rsidR="00FF512E" w:rsidRPr="00FF512E" w:rsidRDefault="00FF512E" w:rsidP="00FF512E">
      <w:pPr>
        <w:pStyle w:val="FP"/>
        <w:framePr w:wrap="notBeside" w:vAnchor="page" w:hAnchor="page" w:x="1156" w:y="5581"/>
        <w:spacing w:after="240"/>
        <w:ind w:left="2835" w:right="2835"/>
        <w:jc w:val="both"/>
        <w:rPr>
          <w:b/>
          <w:i/>
        </w:rPr>
      </w:pPr>
      <w:bookmarkStart w:id="12" w:name="ETSIinfo"/>
      <w:r w:rsidRPr="00FF512E">
        <w:rPr>
          <w:b/>
          <w:i/>
        </w:rPr>
        <w:t>ETSI</w:t>
      </w:r>
    </w:p>
    <w:p w14:paraId="7D4F1F7E" w14:textId="77777777" w:rsidR="00FF512E" w:rsidRPr="00FF512E" w:rsidRDefault="00FF512E" w:rsidP="00FF512E">
      <w:pPr>
        <w:pStyle w:val="FP"/>
        <w:framePr w:wrap="notBeside" w:vAnchor="page" w:hAnchor="page" w:x="1156" w:y="5581"/>
        <w:pBdr>
          <w:bottom w:val="single" w:sz="6" w:space="1" w:color="auto"/>
        </w:pBdr>
        <w:ind w:left="2835" w:right="2835"/>
        <w:jc w:val="both"/>
        <w:rPr>
          <w:sz w:val="18"/>
        </w:rPr>
      </w:pPr>
      <w:r w:rsidRPr="00FF512E">
        <w:rPr>
          <w:sz w:val="18"/>
        </w:rPr>
        <w:t xml:space="preserve">650 Route des </w:t>
      </w:r>
      <w:proofErr w:type="spellStart"/>
      <w:r w:rsidRPr="00FF512E">
        <w:rPr>
          <w:sz w:val="18"/>
        </w:rPr>
        <w:t>Lucioles</w:t>
      </w:r>
      <w:proofErr w:type="spellEnd"/>
    </w:p>
    <w:p w14:paraId="5F782AF8" w14:textId="77777777" w:rsidR="00FF512E" w:rsidRPr="00FF512E" w:rsidRDefault="00FF512E" w:rsidP="00FF512E">
      <w:pPr>
        <w:pStyle w:val="FP"/>
        <w:framePr w:wrap="notBeside" w:vAnchor="page" w:hAnchor="page" w:x="1156" w:y="5581"/>
        <w:pBdr>
          <w:bottom w:val="single" w:sz="6" w:space="1" w:color="auto"/>
        </w:pBdr>
        <w:ind w:left="2835" w:right="2835"/>
        <w:jc w:val="both"/>
      </w:pPr>
      <w:r w:rsidRPr="00FF512E">
        <w:rPr>
          <w:sz w:val="18"/>
        </w:rPr>
        <w:t>F-06921 Sophia Antipolis Cedex - FRANCE</w:t>
      </w:r>
    </w:p>
    <w:p w14:paraId="20155239" w14:textId="77777777" w:rsidR="00FF512E" w:rsidRPr="00FF512E" w:rsidRDefault="00FF512E" w:rsidP="00FF512E">
      <w:pPr>
        <w:pStyle w:val="FP"/>
        <w:framePr w:wrap="notBeside" w:vAnchor="page" w:hAnchor="page" w:x="1156" w:y="5581"/>
        <w:ind w:left="2835" w:right="2835"/>
        <w:jc w:val="both"/>
        <w:rPr>
          <w:sz w:val="18"/>
        </w:rPr>
      </w:pPr>
    </w:p>
    <w:p w14:paraId="6D001E49" w14:textId="77777777" w:rsidR="00FF512E" w:rsidRPr="00FF512E" w:rsidRDefault="00FF512E" w:rsidP="00FF512E">
      <w:pPr>
        <w:pStyle w:val="FP"/>
        <w:framePr w:wrap="notBeside" w:vAnchor="page" w:hAnchor="page" w:x="1156" w:y="5581"/>
        <w:spacing w:after="20"/>
        <w:ind w:left="2835" w:right="2835"/>
        <w:jc w:val="both"/>
        <w:rPr>
          <w:sz w:val="18"/>
        </w:rPr>
      </w:pPr>
      <w:r w:rsidRPr="00FF512E">
        <w:rPr>
          <w:sz w:val="18"/>
        </w:rPr>
        <w:t>Tel.: +33 4 92 94 42 00   Fax: +33 4 93 65 47 16</w:t>
      </w:r>
    </w:p>
    <w:p w14:paraId="3896BE99" w14:textId="77777777" w:rsidR="00FF512E" w:rsidRPr="00FF512E" w:rsidRDefault="00FF512E" w:rsidP="00FF512E">
      <w:pPr>
        <w:pStyle w:val="FP"/>
        <w:framePr w:wrap="notBeside" w:vAnchor="page" w:hAnchor="page" w:x="1156" w:y="5581"/>
        <w:ind w:left="2835" w:right="2835"/>
        <w:jc w:val="both"/>
        <w:rPr>
          <w:sz w:val="15"/>
        </w:rPr>
      </w:pPr>
    </w:p>
    <w:p w14:paraId="0A1AB29A" w14:textId="77777777" w:rsidR="00FF512E" w:rsidRPr="00FF512E" w:rsidRDefault="00FF512E" w:rsidP="00FF512E">
      <w:pPr>
        <w:pStyle w:val="FP"/>
        <w:framePr w:wrap="notBeside" w:vAnchor="page" w:hAnchor="page" w:x="1156" w:y="5581"/>
        <w:ind w:left="2835" w:right="2835"/>
        <w:jc w:val="both"/>
        <w:rPr>
          <w:sz w:val="15"/>
          <w:lang w:val="fr-FR"/>
        </w:rPr>
      </w:pPr>
      <w:r w:rsidRPr="00FF512E">
        <w:rPr>
          <w:sz w:val="15"/>
          <w:lang w:val="fr-FR"/>
        </w:rPr>
        <w:t>Siret N° 348 623 562 00017 - NAF 742 C</w:t>
      </w:r>
    </w:p>
    <w:p w14:paraId="3D426835" w14:textId="77777777" w:rsidR="00FF512E" w:rsidRPr="00FF512E" w:rsidRDefault="00FF512E" w:rsidP="00FF512E">
      <w:pPr>
        <w:pStyle w:val="FP"/>
        <w:framePr w:wrap="notBeside" w:vAnchor="page" w:hAnchor="page" w:x="1156" w:y="5581"/>
        <w:ind w:left="2835" w:right="2835"/>
        <w:jc w:val="both"/>
        <w:rPr>
          <w:sz w:val="15"/>
          <w:lang w:val="fr-FR"/>
        </w:rPr>
      </w:pPr>
      <w:r w:rsidRPr="00FF512E">
        <w:rPr>
          <w:sz w:val="15"/>
          <w:lang w:val="fr-FR"/>
        </w:rPr>
        <w:t>Association à but non lucratif enregistrée à la</w:t>
      </w:r>
    </w:p>
    <w:p w14:paraId="37A47DD0" w14:textId="77777777" w:rsidR="00FF512E" w:rsidRPr="00FF512E" w:rsidRDefault="00FF512E" w:rsidP="00FF512E">
      <w:pPr>
        <w:pStyle w:val="FP"/>
        <w:framePr w:wrap="notBeside" w:vAnchor="page" w:hAnchor="page" w:x="1156" w:y="5581"/>
        <w:ind w:left="2835" w:right="2835"/>
        <w:jc w:val="both"/>
        <w:rPr>
          <w:sz w:val="15"/>
          <w:lang w:val="fr-FR"/>
        </w:rPr>
      </w:pPr>
      <w:r w:rsidRPr="00FF512E">
        <w:rPr>
          <w:sz w:val="15"/>
          <w:lang w:val="fr-FR"/>
        </w:rPr>
        <w:t>Sous-préfecture de Grasse (06) N° 7803/88</w:t>
      </w:r>
    </w:p>
    <w:p w14:paraId="3C7B761F" w14:textId="77777777" w:rsidR="00FF512E" w:rsidRPr="00FF512E" w:rsidRDefault="00FF512E" w:rsidP="00FF512E">
      <w:pPr>
        <w:pStyle w:val="FP"/>
        <w:framePr w:wrap="notBeside" w:vAnchor="page" w:hAnchor="page" w:x="1156" w:y="5581"/>
        <w:ind w:left="2835" w:right="2835"/>
        <w:jc w:val="both"/>
        <w:rPr>
          <w:sz w:val="18"/>
          <w:lang w:val="fr-FR"/>
        </w:rPr>
      </w:pPr>
    </w:p>
    <w:bookmarkEnd w:id="12"/>
    <w:p w14:paraId="676F49C4" w14:textId="77777777" w:rsidR="00FF512E" w:rsidRPr="00FF512E" w:rsidRDefault="00FF512E" w:rsidP="00FF512E">
      <w:pPr>
        <w:jc w:val="both"/>
        <w:rPr>
          <w:lang w:val="fr-FR"/>
        </w:rPr>
      </w:pPr>
    </w:p>
    <w:bookmarkEnd w:id="10"/>
    <w:p w14:paraId="336DE17C" w14:textId="77777777" w:rsidR="00FF512E" w:rsidRPr="00FF512E" w:rsidRDefault="00FF512E" w:rsidP="00FF512E">
      <w:pPr>
        <w:pStyle w:val="FP"/>
        <w:framePr w:h="7435" w:hRule="exact" w:wrap="notBeside" w:vAnchor="page" w:hAnchor="page" w:x="1036" w:y="8926"/>
        <w:pBdr>
          <w:bottom w:val="single" w:sz="6" w:space="1" w:color="auto"/>
        </w:pBdr>
        <w:spacing w:after="240"/>
        <w:ind w:left="2835" w:right="2835"/>
        <w:jc w:val="both"/>
        <w:rPr>
          <w:b/>
          <w:i/>
        </w:rPr>
      </w:pPr>
      <w:r w:rsidRPr="00FF512E">
        <w:rPr>
          <w:b/>
          <w:i/>
        </w:rPr>
        <w:t>Important notice</w:t>
      </w:r>
    </w:p>
    <w:p w14:paraId="19702080" w14:textId="77777777" w:rsidR="00FF512E" w:rsidRPr="00FF512E" w:rsidRDefault="00FF512E" w:rsidP="00FF512E">
      <w:pPr>
        <w:pStyle w:val="FP"/>
        <w:framePr w:h="7435" w:hRule="exact" w:wrap="notBeside" w:vAnchor="page" w:hAnchor="page" w:x="1036" w:y="8926"/>
        <w:spacing w:after="240"/>
        <w:jc w:val="both"/>
        <w:rPr>
          <w:sz w:val="18"/>
        </w:rPr>
      </w:pPr>
      <w:r w:rsidRPr="00FF512E">
        <w:rPr>
          <w:sz w:val="18"/>
        </w:rPr>
        <w:t>The present document can be downloaded from:</w:t>
      </w:r>
      <w:r w:rsidRPr="00FF512E">
        <w:rPr>
          <w:sz w:val="18"/>
        </w:rPr>
        <w:br/>
      </w:r>
      <w:hyperlink r:id="rId12" w:anchor="Pre-defined Collections" w:history="1">
        <w:r w:rsidRPr="00FF512E">
          <w:rPr>
            <w:rStyle w:val="Hyperlink"/>
            <w:sz w:val="18"/>
          </w:rPr>
          <w:t>http://www.etsi.org/standards-search</w:t>
        </w:r>
      </w:hyperlink>
    </w:p>
    <w:p w14:paraId="7D9B88CA" w14:textId="77777777" w:rsidR="00FF512E" w:rsidRPr="00FF512E" w:rsidRDefault="00FF512E" w:rsidP="00FF512E">
      <w:pPr>
        <w:pStyle w:val="FP"/>
        <w:framePr w:h="7435" w:hRule="exact" w:wrap="notBeside" w:vAnchor="page" w:hAnchor="page" w:x="1036" w:y="8926"/>
        <w:spacing w:after="240"/>
        <w:jc w:val="both"/>
        <w:rPr>
          <w:sz w:val="18"/>
        </w:rPr>
      </w:pPr>
      <w:r w:rsidRPr="00FF512E">
        <w:rPr>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FF512E">
        <w:rPr>
          <w:color w:val="000000"/>
          <w:sz w:val="18"/>
        </w:rPr>
        <w:t xml:space="preserve"> print of the Portable Document Format (PDF) version kept on a specific network drive within </w:t>
      </w:r>
      <w:r w:rsidRPr="00FF512E">
        <w:rPr>
          <w:sz w:val="18"/>
        </w:rPr>
        <w:t>ETSI Secretariat.</w:t>
      </w:r>
    </w:p>
    <w:p w14:paraId="52DBB9B9" w14:textId="77777777" w:rsidR="00FF512E" w:rsidRPr="00FF512E" w:rsidRDefault="00FF512E" w:rsidP="00FF512E">
      <w:pPr>
        <w:pStyle w:val="FP"/>
        <w:framePr w:h="7435" w:hRule="exact" w:wrap="notBeside" w:vAnchor="page" w:hAnchor="page" w:x="1036" w:y="8926"/>
        <w:spacing w:after="240"/>
        <w:jc w:val="both"/>
        <w:rPr>
          <w:sz w:val="18"/>
        </w:rPr>
      </w:pPr>
      <w:r w:rsidRPr="00FF512E">
        <w:rPr>
          <w:sz w:val="18"/>
        </w:rPr>
        <w:t xml:space="preserve">Users of the present document should be aware that the document may be subject to revision or change of status. Information on the current status of this and other ETSI documents is available at </w:t>
      </w:r>
      <w:hyperlink r:id="rId13" w:history="1">
        <w:r w:rsidRPr="00FF512E">
          <w:rPr>
            <w:rStyle w:val="Hyperlink"/>
            <w:sz w:val="18"/>
            <w:szCs w:val="18"/>
          </w:rPr>
          <w:t>https://portal.etsi.org/TB/ETSIDeliverableStatus.aspx</w:t>
        </w:r>
      </w:hyperlink>
    </w:p>
    <w:p w14:paraId="5270D04A" w14:textId="77777777" w:rsidR="00FF512E" w:rsidRPr="00FF512E" w:rsidRDefault="00FF512E" w:rsidP="00FF512E">
      <w:pPr>
        <w:pStyle w:val="FP"/>
        <w:framePr w:h="7435" w:hRule="exact" w:wrap="notBeside" w:vAnchor="page" w:hAnchor="page" w:x="1036" w:y="8926"/>
        <w:pBdr>
          <w:bottom w:val="single" w:sz="6" w:space="1" w:color="auto"/>
        </w:pBdr>
        <w:spacing w:after="240"/>
        <w:jc w:val="both"/>
        <w:rPr>
          <w:sz w:val="18"/>
        </w:rPr>
      </w:pPr>
      <w:r w:rsidRPr="00FF512E">
        <w:rPr>
          <w:sz w:val="18"/>
        </w:rPr>
        <w:t>If you find errors in the present document, please send your comment to one of the following services:</w:t>
      </w:r>
      <w:r w:rsidRPr="00FF512E">
        <w:rPr>
          <w:sz w:val="18"/>
        </w:rPr>
        <w:br/>
      </w:r>
      <w:bookmarkStart w:id="13" w:name="mailto"/>
      <w:r w:rsidR="004A4E6D" w:rsidRPr="00FF512E">
        <w:rPr>
          <w:sz w:val="18"/>
          <w:szCs w:val="18"/>
        </w:rPr>
        <w:fldChar w:fldCharType="begin"/>
      </w:r>
      <w:r w:rsidRPr="00FF512E">
        <w:rPr>
          <w:sz w:val="18"/>
          <w:szCs w:val="18"/>
        </w:rPr>
        <w:instrText>HYPERLINK "https://portal.etsi.org/People/CommiteeSupportStaff.aspx"</w:instrText>
      </w:r>
      <w:r w:rsidR="004A4E6D" w:rsidRPr="00FF512E">
        <w:rPr>
          <w:sz w:val="18"/>
          <w:szCs w:val="18"/>
        </w:rPr>
        <w:fldChar w:fldCharType="separate"/>
      </w:r>
      <w:r w:rsidRPr="00FF512E">
        <w:rPr>
          <w:rStyle w:val="Hyperlink"/>
          <w:sz w:val="18"/>
          <w:szCs w:val="18"/>
        </w:rPr>
        <w:t>https://portal.etsi.org/People/CommiteeSupportStaff.aspx</w:t>
      </w:r>
      <w:r w:rsidR="004A4E6D" w:rsidRPr="00FF512E">
        <w:rPr>
          <w:sz w:val="18"/>
          <w:szCs w:val="18"/>
        </w:rPr>
        <w:fldChar w:fldCharType="end"/>
      </w:r>
      <w:bookmarkEnd w:id="13"/>
      <w:r w:rsidRPr="00FF512E">
        <w:rPr>
          <w:sz w:val="18"/>
        </w:rPr>
        <w:t xml:space="preserve"> </w:t>
      </w:r>
    </w:p>
    <w:p w14:paraId="4CF377CE" w14:textId="77777777" w:rsidR="00FF512E" w:rsidRPr="00FF512E" w:rsidRDefault="00FF512E" w:rsidP="00FF512E">
      <w:pPr>
        <w:pStyle w:val="FP"/>
        <w:framePr w:h="7435" w:hRule="exact" w:wrap="notBeside" w:vAnchor="page" w:hAnchor="page" w:x="1036" w:y="8926"/>
        <w:pBdr>
          <w:bottom w:val="single" w:sz="6" w:space="1" w:color="auto"/>
        </w:pBdr>
        <w:spacing w:after="240"/>
        <w:jc w:val="both"/>
        <w:rPr>
          <w:b/>
          <w:i/>
        </w:rPr>
      </w:pPr>
      <w:r w:rsidRPr="00FF512E">
        <w:rPr>
          <w:b/>
          <w:i/>
        </w:rPr>
        <w:t>Copyright Notification</w:t>
      </w:r>
    </w:p>
    <w:p w14:paraId="3347FA45" w14:textId="77777777" w:rsidR="00FF512E" w:rsidRPr="00FF512E" w:rsidRDefault="00FF512E" w:rsidP="00FF512E">
      <w:pPr>
        <w:pStyle w:val="FP"/>
        <w:framePr w:h="7435" w:hRule="exact" w:wrap="notBeside" w:vAnchor="page" w:hAnchor="page" w:x="1036" w:y="8926"/>
        <w:jc w:val="both"/>
        <w:rPr>
          <w:sz w:val="18"/>
        </w:rPr>
      </w:pPr>
      <w:r w:rsidRPr="00FF512E">
        <w:rPr>
          <w:sz w:val="18"/>
        </w:rPr>
        <w:t>No part may be reproduced or utilized in any form or by any means, electronic or mechanical, including photocopying and microfilm except as authorized by written permission of ETSI.</w:t>
      </w:r>
    </w:p>
    <w:p w14:paraId="6B58FA23" w14:textId="77777777" w:rsidR="00FF512E" w:rsidRPr="00FF512E" w:rsidRDefault="00FF512E" w:rsidP="00FF512E">
      <w:pPr>
        <w:pStyle w:val="FP"/>
        <w:framePr w:h="7435" w:hRule="exact" w:wrap="notBeside" w:vAnchor="page" w:hAnchor="page" w:x="1036" w:y="8926"/>
        <w:jc w:val="both"/>
        <w:rPr>
          <w:sz w:val="18"/>
        </w:rPr>
      </w:pPr>
      <w:r w:rsidRPr="00FF512E">
        <w:rPr>
          <w:sz w:val="18"/>
        </w:rPr>
        <w:t>The content of the PDF version shall not be modified without the written authorization of ETSI.</w:t>
      </w:r>
    </w:p>
    <w:p w14:paraId="4F80FF15" w14:textId="77777777" w:rsidR="00FF512E" w:rsidRPr="00FF512E" w:rsidRDefault="00FF512E" w:rsidP="00FF512E">
      <w:pPr>
        <w:pStyle w:val="FP"/>
        <w:framePr w:h="7435" w:hRule="exact" w:wrap="notBeside" w:vAnchor="page" w:hAnchor="page" w:x="1036" w:y="8926"/>
        <w:jc w:val="both"/>
        <w:rPr>
          <w:sz w:val="18"/>
        </w:rPr>
      </w:pPr>
      <w:r w:rsidRPr="00FF512E">
        <w:rPr>
          <w:sz w:val="18"/>
        </w:rPr>
        <w:t>The copyright and the foregoing restriction extend to reproduction in all media.</w:t>
      </w:r>
    </w:p>
    <w:p w14:paraId="22C6B7E6" w14:textId="77777777" w:rsidR="00FF512E" w:rsidRPr="00FF512E" w:rsidRDefault="00FF512E" w:rsidP="00FF512E">
      <w:pPr>
        <w:pStyle w:val="FP"/>
        <w:framePr w:h="7435" w:hRule="exact" w:wrap="notBeside" w:vAnchor="page" w:hAnchor="page" w:x="1036" w:y="8926"/>
        <w:jc w:val="both"/>
        <w:rPr>
          <w:sz w:val="18"/>
        </w:rPr>
      </w:pPr>
    </w:p>
    <w:p w14:paraId="3C89C247" w14:textId="16C396ED" w:rsidR="00FF512E" w:rsidRPr="00FF512E" w:rsidRDefault="00FF512E" w:rsidP="00FF512E">
      <w:pPr>
        <w:pStyle w:val="FP"/>
        <w:framePr w:h="7435" w:hRule="exact" w:wrap="notBeside" w:vAnchor="page" w:hAnchor="page" w:x="1036" w:y="8926"/>
        <w:jc w:val="both"/>
        <w:rPr>
          <w:sz w:val="18"/>
        </w:rPr>
      </w:pPr>
      <w:r w:rsidRPr="00FF512E">
        <w:rPr>
          <w:sz w:val="18"/>
        </w:rPr>
        <w:t>© ETSI 201</w:t>
      </w:r>
      <w:ins w:id="14" w:author="Raymond Forbes" w:date="2022-03-31T17:41:00Z">
        <w:r w:rsidR="00BF136A">
          <w:rPr>
            <w:sz w:val="18"/>
          </w:rPr>
          <w:t>2</w:t>
        </w:r>
      </w:ins>
      <w:del w:id="15" w:author="Raymond Forbes" w:date="2022-03-31T17:41:00Z">
        <w:r w:rsidRPr="00FF512E" w:rsidDel="00BF136A">
          <w:rPr>
            <w:sz w:val="18"/>
          </w:rPr>
          <w:delText>9</w:delText>
        </w:r>
      </w:del>
      <w:r w:rsidRPr="00FF512E">
        <w:rPr>
          <w:sz w:val="18"/>
        </w:rPr>
        <w:t>.</w:t>
      </w:r>
      <w:bookmarkStart w:id="16" w:name="copyrightaddon"/>
      <w:bookmarkEnd w:id="16"/>
    </w:p>
    <w:p w14:paraId="0BEF01D3" w14:textId="77777777" w:rsidR="00FF512E" w:rsidRPr="00FF512E" w:rsidRDefault="00FF512E" w:rsidP="00FF512E">
      <w:pPr>
        <w:pStyle w:val="FP"/>
        <w:framePr w:h="7435" w:hRule="exact" w:wrap="notBeside" w:vAnchor="page" w:hAnchor="page" w:x="1036" w:y="8926"/>
        <w:jc w:val="both"/>
        <w:rPr>
          <w:sz w:val="18"/>
        </w:rPr>
      </w:pPr>
      <w:bookmarkStart w:id="17" w:name="tbcopyright"/>
      <w:bookmarkEnd w:id="17"/>
      <w:r w:rsidRPr="00FF512E">
        <w:rPr>
          <w:sz w:val="18"/>
        </w:rPr>
        <w:t>All rights reserved.</w:t>
      </w:r>
      <w:r w:rsidRPr="00FF512E">
        <w:rPr>
          <w:sz w:val="18"/>
        </w:rPr>
        <w:br/>
      </w:r>
    </w:p>
    <w:p w14:paraId="6B25C1EF" w14:textId="77777777" w:rsidR="00FF512E" w:rsidRPr="00FF512E" w:rsidRDefault="00FF512E" w:rsidP="00FF512E">
      <w:pPr>
        <w:framePr w:h="7435" w:hRule="exact" w:wrap="notBeside" w:vAnchor="page" w:hAnchor="page" w:x="1036" w:y="8926"/>
        <w:jc w:val="both"/>
        <w:rPr>
          <w:sz w:val="18"/>
          <w:szCs w:val="18"/>
          <w:lang w:val="en-US"/>
        </w:rPr>
      </w:pPr>
      <w:r w:rsidRPr="00FF512E">
        <w:rPr>
          <w:b/>
          <w:bCs/>
          <w:sz w:val="18"/>
          <w:szCs w:val="18"/>
          <w:lang w:val="en-US"/>
        </w:rPr>
        <w:t>DECT</w:t>
      </w:r>
      <w:r w:rsidRPr="00FF512E">
        <w:rPr>
          <w:sz w:val="18"/>
          <w:szCs w:val="18"/>
          <w:vertAlign w:val="superscript"/>
          <w:lang w:val="en-US"/>
        </w:rPr>
        <w:t>TM</w:t>
      </w:r>
      <w:r w:rsidRPr="00FF512E">
        <w:rPr>
          <w:sz w:val="18"/>
          <w:szCs w:val="18"/>
          <w:lang w:val="en-US"/>
        </w:rPr>
        <w:t xml:space="preserve">, </w:t>
      </w:r>
      <w:r w:rsidRPr="00FF512E">
        <w:rPr>
          <w:b/>
          <w:bCs/>
          <w:sz w:val="18"/>
          <w:szCs w:val="18"/>
          <w:lang w:val="en-US"/>
        </w:rPr>
        <w:t>PLUGTESTS</w:t>
      </w:r>
      <w:r w:rsidRPr="00FF512E">
        <w:rPr>
          <w:sz w:val="18"/>
          <w:szCs w:val="18"/>
          <w:vertAlign w:val="superscript"/>
          <w:lang w:val="en-US"/>
        </w:rPr>
        <w:t>TM</w:t>
      </w:r>
      <w:r w:rsidRPr="00FF512E">
        <w:rPr>
          <w:sz w:val="18"/>
          <w:szCs w:val="18"/>
          <w:lang w:val="en-US"/>
        </w:rPr>
        <w:t xml:space="preserve">, </w:t>
      </w:r>
      <w:r w:rsidRPr="00FF512E">
        <w:rPr>
          <w:b/>
          <w:bCs/>
          <w:sz w:val="18"/>
          <w:szCs w:val="18"/>
          <w:lang w:val="en-US"/>
        </w:rPr>
        <w:t>UMTS</w:t>
      </w:r>
      <w:r w:rsidRPr="00FF512E">
        <w:rPr>
          <w:sz w:val="18"/>
          <w:szCs w:val="18"/>
          <w:vertAlign w:val="superscript"/>
          <w:lang w:val="en-US"/>
        </w:rPr>
        <w:t>TM</w:t>
      </w:r>
      <w:r w:rsidRPr="00FF512E">
        <w:rPr>
          <w:sz w:val="18"/>
          <w:szCs w:val="18"/>
          <w:lang w:val="en-US"/>
        </w:rPr>
        <w:t xml:space="preserve"> and the ETSI logo are trademarks of ETSI registered for the benefit of its Members.</w:t>
      </w:r>
      <w:r w:rsidRPr="00FF512E">
        <w:rPr>
          <w:sz w:val="18"/>
          <w:szCs w:val="18"/>
          <w:lang w:val="en-US"/>
        </w:rPr>
        <w:br/>
      </w:r>
      <w:r w:rsidRPr="00FF512E">
        <w:rPr>
          <w:b/>
          <w:bCs/>
          <w:sz w:val="18"/>
          <w:szCs w:val="18"/>
          <w:lang w:val="en-US"/>
        </w:rPr>
        <w:t>3GPP</w:t>
      </w:r>
      <w:r w:rsidRPr="00FF512E">
        <w:rPr>
          <w:sz w:val="18"/>
          <w:szCs w:val="18"/>
          <w:vertAlign w:val="superscript"/>
          <w:lang w:val="en-US"/>
        </w:rPr>
        <w:t xml:space="preserve">TM </w:t>
      </w:r>
      <w:r w:rsidRPr="00FF512E">
        <w:rPr>
          <w:sz w:val="18"/>
          <w:szCs w:val="18"/>
          <w:lang w:val="en-US"/>
        </w:rPr>
        <w:t xml:space="preserve">and </w:t>
      </w:r>
      <w:r w:rsidRPr="00FF512E">
        <w:rPr>
          <w:b/>
          <w:bCs/>
          <w:sz w:val="18"/>
          <w:szCs w:val="18"/>
          <w:lang w:val="en-US"/>
        </w:rPr>
        <w:t>LTE</w:t>
      </w:r>
      <w:r w:rsidRPr="00FF512E">
        <w:rPr>
          <w:sz w:val="18"/>
          <w:szCs w:val="18"/>
          <w:vertAlign w:val="superscript"/>
          <w:lang w:val="en-US"/>
        </w:rPr>
        <w:t>TM</w:t>
      </w:r>
      <w:r w:rsidRPr="00FF512E">
        <w:rPr>
          <w:sz w:val="18"/>
          <w:szCs w:val="18"/>
          <w:lang w:val="en-US"/>
        </w:rPr>
        <w:t xml:space="preserve"> are trademarks of ETSI registered for the benefit of its Members and</w:t>
      </w:r>
      <w:r w:rsidRPr="00FF512E">
        <w:rPr>
          <w:sz w:val="18"/>
          <w:szCs w:val="18"/>
          <w:lang w:val="en-US"/>
        </w:rPr>
        <w:br/>
        <w:t>of the 3GPP Organizational Partners.</w:t>
      </w:r>
      <w:r w:rsidRPr="00FF512E">
        <w:rPr>
          <w:sz w:val="18"/>
          <w:szCs w:val="18"/>
          <w:lang w:val="en-US"/>
        </w:rPr>
        <w:br/>
      </w:r>
      <w:r w:rsidRPr="00FF512E">
        <w:rPr>
          <w:b/>
          <w:bCs/>
          <w:sz w:val="18"/>
          <w:szCs w:val="18"/>
          <w:lang w:val="en-US"/>
        </w:rPr>
        <w:t>oneM2M™</w:t>
      </w:r>
      <w:r w:rsidRPr="00FF512E">
        <w:rPr>
          <w:sz w:val="18"/>
          <w:szCs w:val="18"/>
          <w:lang w:val="en-US"/>
        </w:rPr>
        <w:t xml:space="preserve"> logo is a trademark of ETSI registered for the benefit of its Members and</w:t>
      </w:r>
      <w:r w:rsidRPr="00FF512E">
        <w:rPr>
          <w:sz w:val="18"/>
          <w:szCs w:val="18"/>
          <w:lang w:val="en-US"/>
        </w:rPr>
        <w:br/>
        <w:t>of the oneM2M Partners</w:t>
      </w:r>
      <w:r w:rsidRPr="00FF512E">
        <w:rPr>
          <w:sz w:val="18"/>
          <w:szCs w:val="18"/>
          <w:lang w:val="en-US"/>
        </w:rPr>
        <w:br/>
      </w:r>
      <w:r w:rsidRPr="00FF512E">
        <w:rPr>
          <w:b/>
          <w:bCs/>
          <w:sz w:val="18"/>
          <w:szCs w:val="18"/>
          <w:lang w:val="en-US"/>
        </w:rPr>
        <w:t>GSM</w:t>
      </w:r>
      <w:r w:rsidRPr="00FF512E">
        <w:rPr>
          <w:sz w:val="18"/>
          <w:szCs w:val="18"/>
          <w:vertAlign w:val="superscript"/>
          <w:lang w:val="en-US"/>
        </w:rPr>
        <w:t>®</w:t>
      </w:r>
      <w:r w:rsidRPr="00FF512E">
        <w:rPr>
          <w:sz w:val="18"/>
          <w:szCs w:val="18"/>
          <w:lang w:val="en-US"/>
        </w:rPr>
        <w:t xml:space="preserve"> and the GSM logo are trademarks registered and owned by the GSM Association.</w:t>
      </w:r>
    </w:p>
    <w:p w14:paraId="228DD634" w14:textId="77777777" w:rsidR="00FF512E" w:rsidRPr="00FF512E" w:rsidRDefault="00FF512E" w:rsidP="00FF512E">
      <w:pPr>
        <w:jc w:val="both"/>
        <w:rPr>
          <w:lang w:val="en-US"/>
        </w:rPr>
      </w:pPr>
      <w:r w:rsidRPr="00FF512E">
        <w:rPr>
          <w:lang w:val="en-US"/>
        </w:rPr>
        <w:br w:type="page"/>
      </w:r>
    </w:p>
    <w:p w14:paraId="365F3D6B" w14:textId="77777777" w:rsidR="00FF512E" w:rsidRPr="00FF512E" w:rsidRDefault="00FF512E" w:rsidP="00FF512E">
      <w:pPr>
        <w:pStyle w:val="FP"/>
        <w:jc w:val="both"/>
        <w:rPr>
          <w:sz w:val="18"/>
          <w:szCs w:val="18"/>
        </w:rPr>
      </w:pPr>
      <w:r w:rsidRPr="00FF512E">
        <w:rPr>
          <w:sz w:val="18"/>
          <w:szCs w:val="18"/>
        </w:rPr>
        <w:lastRenderedPageBreak/>
        <w:t>Reproduction is only permitted for the purpose of standardization work undertaken within ETSI.</w:t>
      </w:r>
      <w:r w:rsidRPr="00FF512E">
        <w:rPr>
          <w:sz w:val="18"/>
          <w:szCs w:val="18"/>
        </w:rPr>
        <w:br/>
        <w:t>The copyright and the foregoing restriction extend to reproduction in all media.</w:t>
      </w:r>
    </w:p>
    <w:p w14:paraId="7EC3F202" w14:textId="77777777" w:rsidR="00FF512E" w:rsidRPr="00FF512E" w:rsidRDefault="00FF512E" w:rsidP="00FF512E">
      <w:pPr>
        <w:pStyle w:val="FP"/>
        <w:jc w:val="both"/>
        <w:rPr>
          <w:sz w:val="18"/>
          <w:szCs w:val="18"/>
        </w:rPr>
      </w:pPr>
    </w:p>
    <w:p w14:paraId="3E282326" w14:textId="6F8A759F" w:rsidR="00FF512E" w:rsidRPr="00FF512E" w:rsidRDefault="00FF512E" w:rsidP="00FF512E">
      <w:pPr>
        <w:pStyle w:val="FP"/>
        <w:jc w:val="both"/>
        <w:rPr>
          <w:sz w:val="18"/>
        </w:rPr>
      </w:pPr>
      <w:r w:rsidRPr="00FF512E">
        <w:rPr>
          <w:sz w:val="18"/>
        </w:rPr>
        <w:t xml:space="preserve">© European Broadcasting Union </w:t>
      </w:r>
      <w:ins w:id="18" w:author="Raymond Forbes" w:date="2022-03-31T17:41:00Z">
        <w:r w:rsidR="00BF136A">
          <w:rPr>
            <w:sz w:val="18"/>
          </w:rPr>
          <w:t>2022</w:t>
        </w:r>
      </w:ins>
      <w:del w:id="19" w:author="Raymond Forbes" w:date="2022-03-31T17:41:00Z">
        <w:r w:rsidRPr="00FF512E" w:rsidDel="00BF136A">
          <w:rPr>
            <w:sz w:val="18"/>
          </w:rPr>
          <w:delText>yyyy</w:delText>
        </w:r>
      </w:del>
      <w:r w:rsidRPr="00FF512E">
        <w:rPr>
          <w:sz w:val="18"/>
        </w:rPr>
        <w:t>.</w:t>
      </w:r>
    </w:p>
    <w:p w14:paraId="24D93C5A" w14:textId="71D4E1FB" w:rsidR="00FF512E" w:rsidRPr="00FF512E" w:rsidRDefault="00FF512E" w:rsidP="00FF512E">
      <w:pPr>
        <w:pStyle w:val="FP"/>
        <w:jc w:val="both"/>
        <w:rPr>
          <w:sz w:val="18"/>
          <w:szCs w:val="18"/>
        </w:rPr>
      </w:pPr>
      <w:r w:rsidRPr="00FF512E">
        <w:rPr>
          <w:sz w:val="18"/>
          <w:szCs w:val="18"/>
        </w:rPr>
        <w:t xml:space="preserve">© </w:t>
      </w:r>
      <w:proofErr w:type="spellStart"/>
      <w:r w:rsidRPr="00FF512E">
        <w:rPr>
          <w:sz w:val="18"/>
          <w:szCs w:val="18"/>
        </w:rPr>
        <w:t>Comité</w:t>
      </w:r>
      <w:proofErr w:type="spellEnd"/>
      <w:r w:rsidRPr="00FF512E">
        <w:rPr>
          <w:sz w:val="18"/>
          <w:szCs w:val="18"/>
        </w:rPr>
        <w:t xml:space="preserve"> </w:t>
      </w:r>
      <w:proofErr w:type="spellStart"/>
      <w:r w:rsidRPr="00FF512E">
        <w:rPr>
          <w:sz w:val="18"/>
          <w:szCs w:val="18"/>
        </w:rPr>
        <w:t>Européen</w:t>
      </w:r>
      <w:proofErr w:type="spellEnd"/>
      <w:r w:rsidRPr="00FF512E">
        <w:rPr>
          <w:sz w:val="18"/>
          <w:szCs w:val="18"/>
        </w:rPr>
        <w:t xml:space="preserve"> de Normalisation </w:t>
      </w:r>
      <w:proofErr w:type="spellStart"/>
      <w:r w:rsidRPr="00FF512E">
        <w:rPr>
          <w:sz w:val="18"/>
          <w:szCs w:val="18"/>
        </w:rPr>
        <w:t>Electrotechnique</w:t>
      </w:r>
      <w:proofErr w:type="spellEnd"/>
      <w:r w:rsidRPr="00FF512E">
        <w:rPr>
          <w:sz w:val="18"/>
          <w:szCs w:val="18"/>
        </w:rPr>
        <w:t xml:space="preserve"> </w:t>
      </w:r>
      <w:ins w:id="20" w:author="Raymond Forbes" w:date="2022-03-31T17:41:00Z">
        <w:r w:rsidR="00BF136A">
          <w:rPr>
            <w:sz w:val="18"/>
            <w:szCs w:val="18"/>
          </w:rPr>
          <w:t>2022</w:t>
        </w:r>
      </w:ins>
      <w:del w:id="21" w:author="Raymond Forbes" w:date="2022-03-31T17:41:00Z">
        <w:r w:rsidRPr="00FF512E" w:rsidDel="00BF136A">
          <w:rPr>
            <w:sz w:val="18"/>
            <w:szCs w:val="18"/>
          </w:rPr>
          <w:delText>yyyy</w:delText>
        </w:r>
      </w:del>
      <w:r w:rsidRPr="00FF512E">
        <w:rPr>
          <w:sz w:val="18"/>
          <w:szCs w:val="18"/>
        </w:rPr>
        <w:t>.</w:t>
      </w:r>
    </w:p>
    <w:p w14:paraId="3CED107A" w14:textId="64F71725" w:rsidR="00FF512E" w:rsidRPr="00FF512E" w:rsidRDefault="00FF512E" w:rsidP="00FF512E">
      <w:pPr>
        <w:pStyle w:val="FP"/>
        <w:jc w:val="both"/>
        <w:rPr>
          <w:sz w:val="18"/>
          <w:szCs w:val="18"/>
          <w:lang w:val="sv-SE"/>
        </w:rPr>
      </w:pPr>
      <w:r w:rsidRPr="00FF512E">
        <w:rPr>
          <w:sz w:val="18"/>
          <w:szCs w:val="18"/>
          <w:lang w:val="sv-SE"/>
        </w:rPr>
        <w:t xml:space="preserve">© Comité Européen de Normalisation </w:t>
      </w:r>
      <w:ins w:id="22" w:author="Raymond Forbes" w:date="2022-03-31T17:41:00Z">
        <w:r w:rsidR="00BF136A">
          <w:rPr>
            <w:sz w:val="18"/>
            <w:szCs w:val="18"/>
            <w:lang w:val="sv-SE"/>
          </w:rPr>
          <w:t>2022</w:t>
        </w:r>
      </w:ins>
      <w:del w:id="23" w:author="Raymond Forbes" w:date="2022-03-31T17:41:00Z">
        <w:r w:rsidRPr="00FF512E" w:rsidDel="00BF136A">
          <w:rPr>
            <w:sz w:val="18"/>
            <w:szCs w:val="18"/>
            <w:lang w:val="sv-SE"/>
          </w:rPr>
          <w:delText>yyyy</w:delText>
        </w:r>
      </w:del>
      <w:r w:rsidRPr="00FF512E">
        <w:rPr>
          <w:sz w:val="18"/>
          <w:szCs w:val="18"/>
          <w:lang w:val="sv-SE"/>
        </w:rPr>
        <w:t>.</w:t>
      </w:r>
    </w:p>
    <w:p w14:paraId="6D9DF29B" w14:textId="58F78136" w:rsidR="00FF512E" w:rsidRPr="00FF512E" w:rsidRDefault="00FF512E" w:rsidP="00FF512E">
      <w:pPr>
        <w:pStyle w:val="FP"/>
        <w:jc w:val="both"/>
        <w:rPr>
          <w:sz w:val="18"/>
          <w:szCs w:val="18"/>
        </w:rPr>
      </w:pPr>
      <w:r w:rsidRPr="00FF512E">
        <w:rPr>
          <w:sz w:val="18"/>
          <w:szCs w:val="18"/>
        </w:rPr>
        <w:t xml:space="preserve">© WIMAX Forum </w:t>
      </w:r>
      <w:ins w:id="24" w:author="Raymond Forbes" w:date="2022-03-31T17:41:00Z">
        <w:r w:rsidR="00BF136A">
          <w:rPr>
            <w:sz w:val="18"/>
            <w:szCs w:val="18"/>
          </w:rPr>
          <w:t>2022</w:t>
        </w:r>
      </w:ins>
      <w:del w:id="25" w:author="Raymond Forbes" w:date="2022-03-31T17:41:00Z">
        <w:r w:rsidRPr="00FF512E" w:rsidDel="00BF136A">
          <w:rPr>
            <w:sz w:val="18"/>
            <w:szCs w:val="18"/>
          </w:rPr>
          <w:delText>yyyy</w:delText>
        </w:r>
      </w:del>
      <w:r w:rsidRPr="00FF512E">
        <w:rPr>
          <w:sz w:val="18"/>
          <w:szCs w:val="18"/>
        </w:rPr>
        <w:t>.</w:t>
      </w:r>
    </w:p>
    <w:p w14:paraId="5F711FCA" w14:textId="77777777" w:rsidR="00FF512E" w:rsidRPr="00FF512E" w:rsidRDefault="00FF512E" w:rsidP="00FF512E">
      <w:pPr>
        <w:jc w:val="both"/>
        <w:rPr>
          <w:lang w:val="en-US"/>
        </w:rPr>
      </w:pPr>
      <w:r w:rsidRPr="00FF512E">
        <w:rPr>
          <w:lang w:val="en-US"/>
        </w:rPr>
        <w:br w:type="page"/>
      </w:r>
    </w:p>
    <w:p w14:paraId="11DD6F6A" w14:textId="77777777" w:rsidR="00FF512E" w:rsidRPr="00FF512E" w:rsidRDefault="00FF512E" w:rsidP="00FF512E">
      <w:pPr>
        <w:pStyle w:val="TT"/>
        <w:jc w:val="both"/>
        <w:rPr>
          <w:rFonts w:ascii="Times New Roman" w:hAnsi="Times New Roman"/>
        </w:rPr>
      </w:pPr>
      <w:r w:rsidRPr="00FF512E">
        <w:rPr>
          <w:rFonts w:ascii="Times New Roman" w:hAnsi="Times New Roman"/>
        </w:rPr>
        <w:lastRenderedPageBreak/>
        <w:t xml:space="preserve">Contents </w:t>
      </w:r>
    </w:p>
    <w:p w14:paraId="6CA75EE0" w14:textId="0AA0CBF4" w:rsidR="00210036" w:rsidRDefault="00210036">
      <w:pPr>
        <w:pStyle w:val="TOC1"/>
        <w:rPr>
          <w:rFonts w:asciiTheme="minorHAnsi" w:hAnsiTheme="minorHAnsi" w:cstheme="minorBidi"/>
          <w:szCs w:val="22"/>
          <w:lang w:val="en-US"/>
        </w:rPr>
      </w:pPr>
      <w:r>
        <w:fldChar w:fldCharType="begin"/>
      </w:r>
      <w:r>
        <w:instrText xml:space="preserve"> TOC \o "1-3" </w:instrText>
      </w:r>
      <w:r>
        <w:fldChar w:fldCharType="separate"/>
      </w:r>
      <w:r w:rsidRPr="00247946">
        <w:t>Intellectual Property Rights</w:t>
      </w:r>
      <w:r>
        <w:tab/>
      </w:r>
      <w:r>
        <w:fldChar w:fldCharType="begin"/>
      </w:r>
      <w:r>
        <w:instrText xml:space="preserve"> PAGEREF _Toc99645933 \h </w:instrText>
      </w:r>
      <w:r>
        <w:fldChar w:fldCharType="separate"/>
      </w:r>
      <w:r>
        <w:t>5</w:t>
      </w:r>
      <w:r>
        <w:fldChar w:fldCharType="end"/>
      </w:r>
    </w:p>
    <w:p w14:paraId="6BEFB22E" w14:textId="497C5780" w:rsidR="00210036" w:rsidRDefault="00210036">
      <w:pPr>
        <w:pStyle w:val="TOC1"/>
        <w:rPr>
          <w:rFonts w:asciiTheme="minorHAnsi" w:hAnsiTheme="minorHAnsi" w:cstheme="minorBidi"/>
          <w:szCs w:val="22"/>
          <w:lang w:val="en-US"/>
        </w:rPr>
      </w:pPr>
      <w:r w:rsidRPr="00247946">
        <w:t>Foreword</w:t>
      </w:r>
      <w:r>
        <w:tab/>
      </w:r>
      <w:r>
        <w:fldChar w:fldCharType="begin"/>
      </w:r>
      <w:r>
        <w:instrText xml:space="preserve"> PAGEREF _Toc99645934 \h </w:instrText>
      </w:r>
      <w:r>
        <w:fldChar w:fldCharType="separate"/>
      </w:r>
      <w:r>
        <w:t>5</w:t>
      </w:r>
      <w:r>
        <w:fldChar w:fldCharType="end"/>
      </w:r>
    </w:p>
    <w:p w14:paraId="659383D2" w14:textId="354D7488" w:rsidR="00210036" w:rsidRDefault="00210036">
      <w:pPr>
        <w:pStyle w:val="TOC1"/>
        <w:rPr>
          <w:rFonts w:asciiTheme="minorHAnsi" w:hAnsiTheme="minorHAnsi" w:cstheme="minorBidi"/>
          <w:szCs w:val="22"/>
          <w:lang w:val="en-US"/>
        </w:rPr>
      </w:pPr>
      <w:r w:rsidRPr="00247946">
        <w:t>Modal verbs terminology</w:t>
      </w:r>
      <w:r>
        <w:tab/>
      </w:r>
      <w:r>
        <w:fldChar w:fldCharType="begin"/>
      </w:r>
      <w:r>
        <w:instrText xml:space="preserve"> PAGEREF _Toc99645935 \h </w:instrText>
      </w:r>
      <w:r>
        <w:fldChar w:fldCharType="separate"/>
      </w:r>
      <w:r>
        <w:t>5</w:t>
      </w:r>
      <w:r>
        <w:fldChar w:fldCharType="end"/>
      </w:r>
    </w:p>
    <w:p w14:paraId="67350BE5" w14:textId="0EA11617" w:rsidR="00210036" w:rsidRDefault="00210036">
      <w:pPr>
        <w:pStyle w:val="TOC1"/>
        <w:rPr>
          <w:rFonts w:asciiTheme="minorHAnsi" w:hAnsiTheme="minorHAnsi" w:cstheme="minorBidi"/>
          <w:szCs w:val="22"/>
          <w:lang w:val="en-US"/>
        </w:rPr>
      </w:pPr>
      <w:r w:rsidRPr="00247946">
        <w:t>Executive summary</w:t>
      </w:r>
      <w:r>
        <w:tab/>
      </w:r>
      <w:r>
        <w:fldChar w:fldCharType="begin"/>
      </w:r>
      <w:r>
        <w:instrText xml:space="preserve"> PAGEREF _Toc99645936 \h </w:instrText>
      </w:r>
      <w:r>
        <w:fldChar w:fldCharType="separate"/>
      </w:r>
      <w:r>
        <w:t>5</w:t>
      </w:r>
      <w:r>
        <w:fldChar w:fldCharType="end"/>
      </w:r>
    </w:p>
    <w:p w14:paraId="79162CA6" w14:textId="5809E924" w:rsidR="00210036" w:rsidRDefault="00210036">
      <w:pPr>
        <w:pStyle w:val="TOC1"/>
        <w:rPr>
          <w:rFonts w:asciiTheme="minorHAnsi" w:hAnsiTheme="minorHAnsi" w:cstheme="minorBidi"/>
          <w:szCs w:val="22"/>
          <w:lang w:val="en-US"/>
        </w:rPr>
      </w:pPr>
      <w:r w:rsidRPr="00247946">
        <w:t>Introduction</w:t>
      </w:r>
      <w:r>
        <w:tab/>
      </w:r>
      <w:r>
        <w:fldChar w:fldCharType="begin"/>
      </w:r>
      <w:r>
        <w:instrText xml:space="preserve"> PAGEREF _Toc99645937 \h </w:instrText>
      </w:r>
      <w:r>
        <w:fldChar w:fldCharType="separate"/>
      </w:r>
      <w:r>
        <w:t>5</w:t>
      </w:r>
      <w:r>
        <w:fldChar w:fldCharType="end"/>
      </w:r>
    </w:p>
    <w:p w14:paraId="62BBE20D" w14:textId="4E188780" w:rsidR="00210036" w:rsidRDefault="00210036">
      <w:pPr>
        <w:pStyle w:val="TOC1"/>
        <w:rPr>
          <w:rFonts w:asciiTheme="minorHAnsi" w:hAnsiTheme="minorHAnsi" w:cstheme="minorBidi"/>
          <w:szCs w:val="22"/>
          <w:lang w:val="en-US"/>
        </w:rPr>
      </w:pPr>
      <w:r w:rsidRPr="00247946">
        <w:t>1</w:t>
      </w:r>
      <w:r>
        <w:rPr>
          <w:rFonts w:asciiTheme="minorHAnsi" w:hAnsiTheme="minorHAnsi" w:cstheme="minorBidi"/>
          <w:szCs w:val="22"/>
          <w:lang w:val="en-US"/>
        </w:rPr>
        <w:tab/>
      </w:r>
      <w:r w:rsidRPr="00247946">
        <w:t>Scope</w:t>
      </w:r>
      <w:r>
        <w:tab/>
      </w:r>
      <w:r>
        <w:fldChar w:fldCharType="begin"/>
      </w:r>
      <w:r>
        <w:instrText xml:space="preserve"> PAGEREF _Toc99645938 \h </w:instrText>
      </w:r>
      <w:r>
        <w:fldChar w:fldCharType="separate"/>
      </w:r>
      <w:r>
        <w:t>6</w:t>
      </w:r>
      <w:r>
        <w:fldChar w:fldCharType="end"/>
      </w:r>
    </w:p>
    <w:p w14:paraId="5CDBEF67" w14:textId="6031BAAE" w:rsidR="00210036" w:rsidRDefault="00210036">
      <w:pPr>
        <w:pStyle w:val="TOC1"/>
        <w:rPr>
          <w:rFonts w:asciiTheme="minorHAnsi" w:hAnsiTheme="minorHAnsi" w:cstheme="minorBidi"/>
          <w:szCs w:val="22"/>
          <w:lang w:val="en-US"/>
        </w:rPr>
      </w:pPr>
      <w:r w:rsidRPr="00247946">
        <w:t>2</w:t>
      </w:r>
      <w:r>
        <w:rPr>
          <w:rFonts w:asciiTheme="minorHAnsi" w:hAnsiTheme="minorHAnsi" w:cstheme="minorBidi"/>
          <w:szCs w:val="22"/>
          <w:lang w:val="en-US"/>
        </w:rPr>
        <w:tab/>
      </w:r>
      <w:r w:rsidRPr="00247946">
        <w:t>References</w:t>
      </w:r>
      <w:r>
        <w:tab/>
      </w:r>
      <w:r>
        <w:fldChar w:fldCharType="begin"/>
      </w:r>
      <w:r>
        <w:instrText xml:space="preserve"> PAGEREF _Toc99645939 \h </w:instrText>
      </w:r>
      <w:r>
        <w:fldChar w:fldCharType="separate"/>
      </w:r>
      <w:r>
        <w:t>6</w:t>
      </w:r>
      <w:r>
        <w:fldChar w:fldCharType="end"/>
      </w:r>
    </w:p>
    <w:p w14:paraId="7C7C24B8" w14:textId="6692639D" w:rsidR="00210036" w:rsidRDefault="00210036">
      <w:pPr>
        <w:pStyle w:val="TOC2"/>
        <w:rPr>
          <w:rFonts w:asciiTheme="minorHAnsi" w:hAnsiTheme="minorHAnsi" w:cstheme="minorBidi"/>
          <w:sz w:val="22"/>
          <w:szCs w:val="22"/>
          <w:lang w:val="en-US"/>
        </w:rPr>
      </w:pPr>
      <w:r w:rsidRPr="00247946">
        <w:t>2.1</w:t>
      </w:r>
      <w:r>
        <w:rPr>
          <w:rFonts w:asciiTheme="minorHAnsi" w:hAnsiTheme="minorHAnsi" w:cstheme="minorBidi"/>
          <w:sz w:val="22"/>
          <w:szCs w:val="22"/>
          <w:lang w:val="en-US"/>
        </w:rPr>
        <w:tab/>
      </w:r>
      <w:r w:rsidRPr="00247946">
        <w:t>Normative references</w:t>
      </w:r>
      <w:r>
        <w:tab/>
      </w:r>
      <w:r>
        <w:fldChar w:fldCharType="begin"/>
      </w:r>
      <w:r>
        <w:instrText xml:space="preserve"> PAGEREF _Toc99645940 \h </w:instrText>
      </w:r>
      <w:r>
        <w:fldChar w:fldCharType="separate"/>
      </w:r>
      <w:r>
        <w:t>6</w:t>
      </w:r>
      <w:r>
        <w:fldChar w:fldCharType="end"/>
      </w:r>
    </w:p>
    <w:p w14:paraId="4199B309" w14:textId="2A49ECD0" w:rsidR="00210036" w:rsidRDefault="00210036">
      <w:pPr>
        <w:pStyle w:val="TOC2"/>
        <w:rPr>
          <w:rFonts w:asciiTheme="minorHAnsi" w:hAnsiTheme="minorHAnsi" w:cstheme="minorBidi"/>
          <w:sz w:val="22"/>
          <w:szCs w:val="22"/>
          <w:lang w:val="en-US"/>
        </w:rPr>
      </w:pPr>
      <w:r w:rsidRPr="00247946">
        <w:t>2.2</w:t>
      </w:r>
      <w:r>
        <w:rPr>
          <w:rFonts w:asciiTheme="minorHAnsi" w:hAnsiTheme="minorHAnsi" w:cstheme="minorBidi"/>
          <w:sz w:val="22"/>
          <w:szCs w:val="22"/>
          <w:lang w:val="en-US"/>
        </w:rPr>
        <w:tab/>
      </w:r>
      <w:r w:rsidRPr="00247946">
        <w:t>Informative references</w:t>
      </w:r>
      <w:r>
        <w:tab/>
      </w:r>
      <w:r>
        <w:fldChar w:fldCharType="begin"/>
      </w:r>
      <w:r>
        <w:instrText xml:space="preserve"> PAGEREF _Toc99645941 \h </w:instrText>
      </w:r>
      <w:r>
        <w:fldChar w:fldCharType="separate"/>
      </w:r>
      <w:r>
        <w:t>6</w:t>
      </w:r>
      <w:r>
        <w:fldChar w:fldCharType="end"/>
      </w:r>
    </w:p>
    <w:p w14:paraId="4076346A" w14:textId="0D573A14" w:rsidR="00210036" w:rsidRDefault="00210036">
      <w:pPr>
        <w:pStyle w:val="TOC1"/>
        <w:rPr>
          <w:rFonts w:asciiTheme="minorHAnsi" w:hAnsiTheme="minorHAnsi" w:cstheme="minorBidi"/>
          <w:szCs w:val="22"/>
          <w:lang w:val="en-US"/>
        </w:rPr>
      </w:pPr>
      <w:r w:rsidRPr="00247946">
        <w:t>3</w:t>
      </w:r>
      <w:r>
        <w:rPr>
          <w:rFonts w:asciiTheme="minorHAnsi" w:hAnsiTheme="minorHAnsi" w:cstheme="minorBidi"/>
          <w:szCs w:val="22"/>
          <w:lang w:val="en-US"/>
        </w:rPr>
        <w:tab/>
      </w:r>
      <w:r w:rsidRPr="00247946">
        <w:t>Definition of terms, symbols and abbreviations</w:t>
      </w:r>
      <w:r>
        <w:tab/>
      </w:r>
      <w:r>
        <w:fldChar w:fldCharType="begin"/>
      </w:r>
      <w:r>
        <w:instrText xml:space="preserve"> PAGEREF _Toc99645942 \h </w:instrText>
      </w:r>
      <w:r>
        <w:fldChar w:fldCharType="separate"/>
      </w:r>
      <w:r>
        <w:t>6</w:t>
      </w:r>
      <w:r>
        <w:fldChar w:fldCharType="end"/>
      </w:r>
    </w:p>
    <w:p w14:paraId="11C59FAD" w14:textId="2488979D" w:rsidR="00210036" w:rsidRDefault="00210036">
      <w:pPr>
        <w:pStyle w:val="TOC2"/>
        <w:rPr>
          <w:rFonts w:asciiTheme="minorHAnsi" w:hAnsiTheme="minorHAnsi" w:cstheme="minorBidi"/>
          <w:sz w:val="22"/>
          <w:szCs w:val="22"/>
          <w:lang w:val="en-US"/>
        </w:rPr>
      </w:pPr>
      <w:r w:rsidRPr="00247946">
        <w:t>3.1</w:t>
      </w:r>
      <w:r>
        <w:rPr>
          <w:rFonts w:asciiTheme="minorHAnsi" w:hAnsiTheme="minorHAnsi" w:cstheme="minorBidi"/>
          <w:sz w:val="22"/>
          <w:szCs w:val="22"/>
          <w:lang w:val="en-US"/>
        </w:rPr>
        <w:tab/>
      </w:r>
      <w:r w:rsidRPr="00247946">
        <w:t>Terms</w:t>
      </w:r>
      <w:r>
        <w:tab/>
      </w:r>
      <w:r>
        <w:fldChar w:fldCharType="begin"/>
      </w:r>
      <w:r>
        <w:instrText xml:space="preserve"> PAGEREF _Toc99645943 \h </w:instrText>
      </w:r>
      <w:r>
        <w:fldChar w:fldCharType="separate"/>
      </w:r>
      <w:r>
        <w:t>6</w:t>
      </w:r>
      <w:r>
        <w:fldChar w:fldCharType="end"/>
      </w:r>
    </w:p>
    <w:p w14:paraId="658B692A" w14:textId="11C4F46F" w:rsidR="00210036" w:rsidRDefault="00210036">
      <w:pPr>
        <w:pStyle w:val="TOC2"/>
        <w:rPr>
          <w:rFonts w:asciiTheme="minorHAnsi" w:hAnsiTheme="minorHAnsi" w:cstheme="minorBidi"/>
          <w:sz w:val="22"/>
          <w:szCs w:val="22"/>
          <w:lang w:val="en-US"/>
        </w:rPr>
      </w:pPr>
      <w:r w:rsidRPr="00247946">
        <w:t>3.2</w:t>
      </w:r>
      <w:r>
        <w:rPr>
          <w:rFonts w:asciiTheme="minorHAnsi" w:hAnsiTheme="minorHAnsi" w:cstheme="minorBidi"/>
          <w:sz w:val="22"/>
          <w:szCs w:val="22"/>
          <w:lang w:val="en-US"/>
        </w:rPr>
        <w:tab/>
      </w:r>
      <w:r w:rsidRPr="00247946">
        <w:t>Symbols</w:t>
      </w:r>
      <w:r>
        <w:tab/>
      </w:r>
      <w:r>
        <w:fldChar w:fldCharType="begin"/>
      </w:r>
      <w:r>
        <w:instrText xml:space="preserve"> PAGEREF _Toc99645944 \h </w:instrText>
      </w:r>
      <w:r>
        <w:fldChar w:fldCharType="separate"/>
      </w:r>
      <w:r>
        <w:t>6</w:t>
      </w:r>
      <w:r>
        <w:fldChar w:fldCharType="end"/>
      </w:r>
    </w:p>
    <w:p w14:paraId="304E6EBD" w14:textId="1E1E923C" w:rsidR="00210036" w:rsidRDefault="00210036">
      <w:pPr>
        <w:pStyle w:val="TOC2"/>
        <w:rPr>
          <w:rFonts w:asciiTheme="minorHAnsi" w:hAnsiTheme="minorHAnsi" w:cstheme="minorBidi"/>
          <w:sz w:val="22"/>
          <w:szCs w:val="22"/>
          <w:lang w:val="en-US"/>
        </w:rPr>
      </w:pPr>
      <w:r w:rsidRPr="00247946">
        <w:t>3.3</w:t>
      </w:r>
      <w:r>
        <w:rPr>
          <w:rFonts w:asciiTheme="minorHAnsi" w:hAnsiTheme="minorHAnsi" w:cstheme="minorBidi"/>
          <w:sz w:val="22"/>
          <w:szCs w:val="22"/>
          <w:lang w:val="en-US"/>
        </w:rPr>
        <w:tab/>
      </w:r>
      <w:r w:rsidRPr="00247946">
        <w:t>Abbreviations</w:t>
      </w:r>
      <w:r>
        <w:tab/>
      </w:r>
      <w:r>
        <w:fldChar w:fldCharType="begin"/>
      </w:r>
      <w:r>
        <w:instrText xml:space="preserve"> PAGEREF _Toc99645945 \h </w:instrText>
      </w:r>
      <w:r>
        <w:fldChar w:fldCharType="separate"/>
      </w:r>
      <w:r>
        <w:t>6</w:t>
      </w:r>
      <w:r>
        <w:fldChar w:fldCharType="end"/>
      </w:r>
    </w:p>
    <w:p w14:paraId="4BFB1383" w14:textId="22CA4BC1" w:rsidR="00210036" w:rsidRDefault="00210036">
      <w:pPr>
        <w:pStyle w:val="TOC1"/>
        <w:rPr>
          <w:rFonts w:asciiTheme="minorHAnsi" w:hAnsiTheme="minorHAnsi" w:cstheme="minorBidi"/>
          <w:szCs w:val="22"/>
          <w:lang w:val="en-US"/>
        </w:rPr>
      </w:pPr>
      <w:r w:rsidRPr="00247946">
        <w:t>4</w:t>
      </w:r>
      <w:r>
        <w:rPr>
          <w:rFonts w:asciiTheme="minorHAnsi" w:hAnsiTheme="minorHAnsi" w:cstheme="minorBidi"/>
          <w:szCs w:val="22"/>
          <w:lang w:val="en-US"/>
        </w:rPr>
        <w:tab/>
      </w:r>
      <w:r w:rsidRPr="00247946">
        <w:t>Why Interoperability between PDLs</w:t>
      </w:r>
      <w:r>
        <w:tab/>
      </w:r>
      <w:r>
        <w:fldChar w:fldCharType="begin"/>
      </w:r>
      <w:r>
        <w:instrText xml:space="preserve"> PAGEREF _Toc99645946 \h </w:instrText>
      </w:r>
      <w:r>
        <w:fldChar w:fldCharType="separate"/>
      </w:r>
      <w:r>
        <w:t>7</w:t>
      </w:r>
      <w:r>
        <w:fldChar w:fldCharType="end"/>
      </w:r>
    </w:p>
    <w:p w14:paraId="7A287409" w14:textId="7E1241EB" w:rsidR="00210036" w:rsidRDefault="00210036">
      <w:pPr>
        <w:pStyle w:val="TOC1"/>
        <w:rPr>
          <w:rFonts w:asciiTheme="minorHAnsi" w:hAnsiTheme="minorHAnsi" w:cstheme="minorBidi"/>
          <w:szCs w:val="22"/>
          <w:lang w:val="en-US"/>
        </w:rPr>
      </w:pPr>
      <w:r w:rsidRPr="00247946">
        <w:t>5</w:t>
      </w:r>
      <w:r>
        <w:rPr>
          <w:rFonts w:asciiTheme="minorHAnsi" w:hAnsiTheme="minorHAnsi" w:cstheme="minorBidi"/>
          <w:szCs w:val="22"/>
          <w:lang w:val="en-US"/>
        </w:rPr>
        <w:tab/>
      </w:r>
      <w:r w:rsidRPr="00247946">
        <w:t>What is not Interoperability between PDLs</w:t>
      </w:r>
      <w:r>
        <w:tab/>
      </w:r>
      <w:r>
        <w:fldChar w:fldCharType="begin"/>
      </w:r>
      <w:r>
        <w:instrText xml:space="preserve"> PAGEREF _Toc99645947 \h </w:instrText>
      </w:r>
      <w:r>
        <w:fldChar w:fldCharType="separate"/>
      </w:r>
      <w:r>
        <w:t>8</w:t>
      </w:r>
      <w:r>
        <w:fldChar w:fldCharType="end"/>
      </w:r>
    </w:p>
    <w:p w14:paraId="7CF8693D" w14:textId="51BF418A" w:rsidR="00210036" w:rsidRDefault="00210036">
      <w:pPr>
        <w:pStyle w:val="TOC1"/>
        <w:rPr>
          <w:rFonts w:asciiTheme="minorHAnsi" w:hAnsiTheme="minorHAnsi" w:cstheme="minorBidi"/>
          <w:szCs w:val="22"/>
          <w:lang w:val="en-US"/>
        </w:rPr>
      </w:pPr>
      <w:r>
        <w:t>6.  TYPES OF PDL INTEROPERABILITY</w:t>
      </w:r>
      <w:r>
        <w:tab/>
      </w:r>
      <w:r>
        <w:fldChar w:fldCharType="begin"/>
      </w:r>
      <w:r>
        <w:instrText xml:space="preserve"> PAGEREF _Toc99645948 \h </w:instrText>
      </w:r>
      <w:r>
        <w:fldChar w:fldCharType="separate"/>
      </w:r>
      <w:r>
        <w:t>8</w:t>
      </w:r>
      <w:r>
        <w:fldChar w:fldCharType="end"/>
      </w:r>
    </w:p>
    <w:p w14:paraId="60EA3F9F" w14:textId="5E198C3B" w:rsidR="00210036" w:rsidRDefault="00210036">
      <w:pPr>
        <w:pStyle w:val="TOC2"/>
        <w:rPr>
          <w:rFonts w:asciiTheme="minorHAnsi" w:hAnsiTheme="minorHAnsi" w:cstheme="minorBidi"/>
          <w:sz w:val="22"/>
          <w:szCs w:val="22"/>
          <w:lang w:val="en-US"/>
        </w:rPr>
      </w:pPr>
      <w:r>
        <w:t xml:space="preserve">6.1. </w:t>
      </w:r>
      <w:r>
        <w:rPr>
          <w:rFonts w:asciiTheme="minorHAnsi" w:hAnsiTheme="minorHAnsi" w:cstheme="minorBidi"/>
          <w:sz w:val="22"/>
          <w:szCs w:val="22"/>
          <w:lang w:val="en-US"/>
        </w:rPr>
        <w:tab/>
      </w:r>
      <w:r>
        <w:t>UNIDIRECTIONAL</w:t>
      </w:r>
      <w:r>
        <w:tab/>
      </w:r>
      <w:r>
        <w:fldChar w:fldCharType="begin"/>
      </w:r>
      <w:r>
        <w:instrText xml:space="preserve"> PAGEREF _Toc99645949 \h </w:instrText>
      </w:r>
      <w:r>
        <w:fldChar w:fldCharType="separate"/>
      </w:r>
      <w:r>
        <w:t>8</w:t>
      </w:r>
      <w:r>
        <w:fldChar w:fldCharType="end"/>
      </w:r>
    </w:p>
    <w:p w14:paraId="15979759" w14:textId="70DD2801" w:rsidR="00210036" w:rsidRDefault="00210036">
      <w:pPr>
        <w:pStyle w:val="TOC3"/>
        <w:tabs>
          <w:tab w:val="left" w:pos="851"/>
        </w:tabs>
        <w:rPr>
          <w:rFonts w:asciiTheme="minorHAnsi" w:eastAsiaTheme="minorEastAsia" w:hAnsiTheme="minorHAnsi" w:cstheme="minorBidi"/>
          <w:noProof/>
          <w:sz w:val="22"/>
          <w:szCs w:val="22"/>
          <w:lang w:val="en-US" w:eastAsia="en-US"/>
        </w:rPr>
      </w:pPr>
      <w:r>
        <w:rPr>
          <w:noProof/>
        </w:rPr>
        <w:t>6.1.1</w:t>
      </w:r>
      <w:r>
        <w:rPr>
          <w:rFonts w:asciiTheme="minorHAnsi" w:eastAsiaTheme="minorEastAsia" w:hAnsiTheme="minorHAnsi" w:cstheme="minorBidi"/>
          <w:noProof/>
          <w:sz w:val="22"/>
          <w:szCs w:val="22"/>
          <w:lang w:val="en-US" w:eastAsia="en-US"/>
        </w:rPr>
        <w:tab/>
      </w:r>
      <w:r>
        <w:rPr>
          <w:noProof/>
        </w:rPr>
        <w:t>Description</w:t>
      </w:r>
      <w:r>
        <w:rPr>
          <w:noProof/>
        </w:rPr>
        <w:tab/>
      </w:r>
      <w:r>
        <w:rPr>
          <w:noProof/>
        </w:rPr>
        <w:fldChar w:fldCharType="begin"/>
      </w:r>
      <w:r>
        <w:rPr>
          <w:noProof/>
        </w:rPr>
        <w:instrText xml:space="preserve"> PAGEREF _Toc99645950 \h </w:instrText>
      </w:r>
      <w:r>
        <w:rPr>
          <w:noProof/>
        </w:rPr>
      </w:r>
      <w:r>
        <w:rPr>
          <w:noProof/>
        </w:rPr>
        <w:fldChar w:fldCharType="separate"/>
      </w:r>
      <w:r>
        <w:rPr>
          <w:noProof/>
        </w:rPr>
        <w:t>8</w:t>
      </w:r>
      <w:r>
        <w:rPr>
          <w:noProof/>
        </w:rPr>
        <w:fldChar w:fldCharType="end"/>
      </w:r>
    </w:p>
    <w:p w14:paraId="7395E9FA" w14:textId="1CE07278" w:rsidR="00210036" w:rsidRDefault="00210036">
      <w:pPr>
        <w:pStyle w:val="TOC3"/>
        <w:tabs>
          <w:tab w:val="left" w:pos="851"/>
        </w:tabs>
        <w:rPr>
          <w:rFonts w:asciiTheme="minorHAnsi" w:eastAsiaTheme="minorEastAsia" w:hAnsiTheme="minorHAnsi" w:cstheme="minorBidi"/>
          <w:noProof/>
          <w:sz w:val="22"/>
          <w:szCs w:val="22"/>
          <w:lang w:val="en-US" w:eastAsia="en-US"/>
        </w:rPr>
      </w:pPr>
      <w:r>
        <w:rPr>
          <w:noProof/>
        </w:rPr>
        <w:t>6.1.2</w:t>
      </w:r>
      <w:r>
        <w:rPr>
          <w:rFonts w:asciiTheme="minorHAnsi" w:eastAsiaTheme="minorEastAsia" w:hAnsiTheme="minorHAnsi" w:cstheme="minorBidi"/>
          <w:noProof/>
          <w:sz w:val="22"/>
          <w:szCs w:val="22"/>
          <w:lang w:val="en-US" w:eastAsia="en-US"/>
        </w:rPr>
        <w:tab/>
      </w:r>
      <w:r>
        <w:rPr>
          <w:noProof/>
        </w:rPr>
        <w:t>Data Integrity</w:t>
      </w:r>
      <w:r>
        <w:rPr>
          <w:noProof/>
        </w:rPr>
        <w:tab/>
      </w:r>
      <w:r>
        <w:rPr>
          <w:noProof/>
        </w:rPr>
        <w:fldChar w:fldCharType="begin"/>
      </w:r>
      <w:r>
        <w:rPr>
          <w:noProof/>
        </w:rPr>
        <w:instrText xml:space="preserve"> PAGEREF _Toc99645951 \h </w:instrText>
      </w:r>
      <w:r>
        <w:rPr>
          <w:noProof/>
        </w:rPr>
      </w:r>
      <w:r>
        <w:rPr>
          <w:noProof/>
        </w:rPr>
        <w:fldChar w:fldCharType="separate"/>
      </w:r>
      <w:r>
        <w:rPr>
          <w:noProof/>
        </w:rPr>
        <w:t>9</w:t>
      </w:r>
      <w:r>
        <w:rPr>
          <w:noProof/>
        </w:rPr>
        <w:fldChar w:fldCharType="end"/>
      </w:r>
    </w:p>
    <w:p w14:paraId="593E01F2" w14:textId="4898CCE2" w:rsidR="00210036" w:rsidRDefault="00210036">
      <w:pPr>
        <w:pStyle w:val="TOC3"/>
        <w:tabs>
          <w:tab w:val="left" w:pos="851"/>
        </w:tabs>
        <w:rPr>
          <w:rFonts w:asciiTheme="minorHAnsi" w:eastAsiaTheme="minorEastAsia" w:hAnsiTheme="minorHAnsi" w:cstheme="minorBidi"/>
          <w:noProof/>
          <w:sz w:val="22"/>
          <w:szCs w:val="22"/>
          <w:lang w:val="en-US" w:eastAsia="en-US"/>
        </w:rPr>
      </w:pPr>
      <w:r>
        <w:rPr>
          <w:noProof/>
        </w:rPr>
        <w:t>6.1.3</w:t>
      </w:r>
      <w:r>
        <w:rPr>
          <w:rFonts w:asciiTheme="minorHAnsi" w:eastAsiaTheme="minorEastAsia" w:hAnsiTheme="minorHAnsi" w:cstheme="minorBidi"/>
          <w:noProof/>
          <w:sz w:val="22"/>
          <w:szCs w:val="22"/>
          <w:lang w:val="en-US" w:eastAsia="en-US"/>
        </w:rPr>
        <w:tab/>
      </w:r>
      <w:r>
        <w:rPr>
          <w:noProof/>
        </w:rPr>
        <w:t>Data Security</w:t>
      </w:r>
      <w:r>
        <w:rPr>
          <w:noProof/>
        </w:rPr>
        <w:tab/>
      </w:r>
      <w:r>
        <w:rPr>
          <w:noProof/>
        </w:rPr>
        <w:fldChar w:fldCharType="begin"/>
      </w:r>
      <w:r>
        <w:rPr>
          <w:noProof/>
        </w:rPr>
        <w:instrText xml:space="preserve"> PAGEREF _Toc99645952 \h </w:instrText>
      </w:r>
      <w:r>
        <w:rPr>
          <w:noProof/>
        </w:rPr>
      </w:r>
      <w:r>
        <w:rPr>
          <w:noProof/>
        </w:rPr>
        <w:fldChar w:fldCharType="separate"/>
      </w:r>
      <w:r>
        <w:rPr>
          <w:noProof/>
        </w:rPr>
        <w:t>9</w:t>
      </w:r>
      <w:r>
        <w:rPr>
          <w:noProof/>
        </w:rPr>
        <w:fldChar w:fldCharType="end"/>
      </w:r>
    </w:p>
    <w:p w14:paraId="3ADD90EF" w14:textId="5E470758" w:rsidR="00210036" w:rsidRDefault="00210036">
      <w:pPr>
        <w:pStyle w:val="TOC3"/>
        <w:tabs>
          <w:tab w:val="left" w:pos="851"/>
        </w:tabs>
        <w:rPr>
          <w:rFonts w:asciiTheme="minorHAnsi" w:eastAsiaTheme="minorEastAsia" w:hAnsiTheme="minorHAnsi" w:cstheme="minorBidi"/>
          <w:noProof/>
          <w:sz w:val="22"/>
          <w:szCs w:val="22"/>
          <w:lang w:val="en-US" w:eastAsia="en-US"/>
        </w:rPr>
      </w:pPr>
      <w:r>
        <w:rPr>
          <w:noProof/>
        </w:rPr>
        <w:t>6.1.4</w:t>
      </w:r>
      <w:r>
        <w:rPr>
          <w:rFonts w:asciiTheme="minorHAnsi" w:eastAsiaTheme="minorEastAsia" w:hAnsiTheme="minorHAnsi" w:cstheme="minorBidi"/>
          <w:noProof/>
          <w:sz w:val="22"/>
          <w:szCs w:val="22"/>
          <w:lang w:val="en-US" w:eastAsia="en-US"/>
        </w:rPr>
        <w:tab/>
      </w:r>
      <w:r>
        <w:rPr>
          <w:noProof/>
        </w:rPr>
        <w:t>Data Format</w:t>
      </w:r>
      <w:r>
        <w:rPr>
          <w:noProof/>
        </w:rPr>
        <w:tab/>
      </w:r>
      <w:r>
        <w:rPr>
          <w:noProof/>
        </w:rPr>
        <w:fldChar w:fldCharType="begin"/>
      </w:r>
      <w:r>
        <w:rPr>
          <w:noProof/>
        </w:rPr>
        <w:instrText xml:space="preserve"> PAGEREF _Toc99645953 \h </w:instrText>
      </w:r>
      <w:r>
        <w:rPr>
          <w:noProof/>
        </w:rPr>
      </w:r>
      <w:r>
        <w:rPr>
          <w:noProof/>
        </w:rPr>
        <w:fldChar w:fldCharType="separate"/>
      </w:r>
      <w:r>
        <w:rPr>
          <w:noProof/>
        </w:rPr>
        <w:t>9</w:t>
      </w:r>
      <w:r>
        <w:rPr>
          <w:noProof/>
        </w:rPr>
        <w:fldChar w:fldCharType="end"/>
      </w:r>
    </w:p>
    <w:p w14:paraId="610DE981" w14:textId="21450580" w:rsidR="00210036" w:rsidRDefault="00210036">
      <w:pPr>
        <w:pStyle w:val="TOC3"/>
        <w:tabs>
          <w:tab w:val="left" w:pos="851"/>
        </w:tabs>
        <w:rPr>
          <w:rFonts w:asciiTheme="minorHAnsi" w:eastAsiaTheme="minorEastAsia" w:hAnsiTheme="minorHAnsi" w:cstheme="minorBidi"/>
          <w:noProof/>
          <w:sz w:val="22"/>
          <w:szCs w:val="22"/>
          <w:lang w:val="en-US" w:eastAsia="en-US"/>
        </w:rPr>
      </w:pPr>
      <w:r>
        <w:rPr>
          <w:noProof/>
        </w:rPr>
        <w:t>6.1.5</w:t>
      </w:r>
      <w:r>
        <w:rPr>
          <w:rFonts w:asciiTheme="minorHAnsi" w:eastAsiaTheme="minorEastAsia" w:hAnsiTheme="minorHAnsi" w:cstheme="minorBidi"/>
          <w:noProof/>
          <w:sz w:val="22"/>
          <w:szCs w:val="22"/>
          <w:lang w:val="en-US" w:eastAsia="en-US"/>
        </w:rPr>
        <w:tab/>
      </w:r>
      <w:r>
        <w:rPr>
          <w:noProof/>
        </w:rPr>
        <w:t>Standard Fields for PDL Interoperability:</w:t>
      </w:r>
      <w:r>
        <w:rPr>
          <w:noProof/>
        </w:rPr>
        <w:tab/>
      </w:r>
      <w:r>
        <w:rPr>
          <w:noProof/>
        </w:rPr>
        <w:fldChar w:fldCharType="begin"/>
      </w:r>
      <w:r>
        <w:rPr>
          <w:noProof/>
        </w:rPr>
        <w:instrText xml:space="preserve"> PAGEREF _Toc99645954 \h </w:instrText>
      </w:r>
      <w:r>
        <w:rPr>
          <w:noProof/>
        </w:rPr>
      </w:r>
      <w:r>
        <w:rPr>
          <w:noProof/>
        </w:rPr>
        <w:fldChar w:fldCharType="separate"/>
      </w:r>
      <w:r>
        <w:rPr>
          <w:noProof/>
        </w:rPr>
        <w:t>10</w:t>
      </w:r>
      <w:r>
        <w:rPr>
          <w:noProof/>
        </w:rPr>
        <w:fldChar w:fldCharType="end"/>
      </w:r>
    </w:p>
    <w:p w14:paraId="6DC3DB0B" w14:textId="3BD8CFDD" w:rsidR="00210036" w:rsidRDefault="00210036">
      <w:pPr>
        <w:pStyle w:val="TOC3"/>
        <w:tabs>
          <w:tab w:val="left" w:pos="851"/>
        </w:tabs>
        <w:rPr>
          <w:rFonts w:asciiTheme="minorHAnsi" w:eastAsiaTheme="minorEastAsia" w:hAnsiTheme="minorHAnsi" w:cstheme="minorBidi"/>
          <w:noProof/>
          <w:sz w:val="22"/>
          <w:szCs w:val="22"/>
          <w:lang w:val="en-US" w:eastAsia="en-US"/>
        </w:rPr>
      </w:pPr>
      <w:r>
        <w:rPr>
          <w:noProof/>
        </w:rPr>
        <w:t>6.1.6</w:t>
      </w:r>
      <w:r>
        <w:rPr>
          <w:rFonts w:asciiTheme="minorHAnsi" w:eastAsiaTheme="minorEastAsia" w:hAnsiTheme="minorHAnsi" w:cstheme="minorBidi"/>
          <w:noProof/>
          <w:sz w:val="22"/>
          <w:szCs w:val="22"/>
          <w:lang w:val="en-US" w:eastAsia="en-US"/>
        </w:rPr>
        <w:tab/>
      </w:r>
      <w:r>
        <w:rPr>
          <w:noProof/>
        </w:rPr>
        <w:t>Security Considerations:</w:t>
      </w:r>
      <w:r>
        <w:rPr>
          <w:noProof/>
        </w:rPr>
        <w:tab/>
      </w:r>
      <w:r>
        <w:rPr>
          <w:noProof/>
        </w:rPr>
        <w:fldChar w:fldCharType="begin"/>
      </w:r>
      <w:r>
        <w:rPr>
          <w:noProof/>
        </w:rPr>
        <w:instrText xml:space="preserve"> PAGEREF _Toc99645955 \h </w:instrText>
      </w:r>
      <w:r>
        <w:rPr>
          <w:noProof/>
        </w:rPr>
      </w:r>
      <w:r>
        <w:rPr>
          <w:noProof/>
        </w:rPr>
        <w:fldChar w:fldCharType="separate"/>
      </w:r>
      <w:r>
        <w:rPr>
          <w:noProof/>
        </w:rPr>
        <w:t>11</w:t>
      </w:r>
      <w:r>
        <w:rPr>
          <w:noProof/>
        </w:rPr>
        <w:fldChar w:fldCharType="end"/>
      </w:r>
    </w:p>
    <w:p w14:paraId="0DB72564" w14:textId="26B48A33" w:rsidR="00210036" w:rsidRDefault="00210036">
      <w:pPr>
        <w:pStyle w:val="TOC2"/>
        <w:rPr>
          <w:rFonts w:asciiTheme="minorHAnsi" w:hAnsiTheme="minorHAnsi" w:cstheme="minorBidi"/>
          <w:sz w:val="22"/>
          <w:szCs w:val="22"/>
          <w:lang w:val="en-US"/>
        </w:rPr>
      </w:pPr>
      <w:r>
        <w:t>6.2</w:t>
      </w:r>
      <w:r>
        <w:rPr>
          <w:rFonts w:asciiTheme="minorHAnsi" w:hAnsiTheme="minorHAnsi" w:cstheme="minorBidi"/>
          <w:sz w:val="22"/>
          <w:szCs w:val="22"/>
          <w:lang w:val="en-US"/>
        </w:rPr>
        <w:tab/>
      </w:r>
      <w:r>
        <w:t>BIDIRECTIONAL</w:t>
      </w:r>
      <w:r>
        <w:tab/>
      </w:r>
      <w:r>
        <w:fldChar w:fldCharType="begin"/>
      </w:r>
      <w:r>
        <w:instrText xml:space="preserve"> PAGEREF _Toc99645956 \h </w:instrText>
      </w:r>
      <w:r>
        <w:fldChar w:fldCharType="separate"/>
      </w:r>
      <w:r>
        <w:t>12</w:t>
      </w:r>
      <w:r>
        <w:fldChar w:fldCharType="end"/>
      </w:r>
    </w:p>
    <w:p w14:paraId="4622327D" w14:textId="4AB80DA2" w:rsidR="00210036" w:rsidRDefault="00210036">
      <w:pPr>
        <w:pStyle w:val="TOC1"/>
        <w:rPr>
          <w:rFonts w:asciiTheme="minorHAnsi" w:hAnsiTheme="minorHAnsi" w:cstheme="minorBidi"/>
          <w:szCs w:val="22"/>
          <w:lang w:val="en-US"/>
        </w:rPr>
      </w:pPr>
      <w:r>
        <w:t>7</w:t>
      </w:r>
      <w:r>
        <w:rPr>
          <w:rFonts w:asciiTheme="minorHAnsi" w:hAnsiTheme="minorHAnsi" w:cstheme="minorBidi"/>
          <w:szCs w:val="22"/>
          <w:lang w:val="en-US"/>
        </w:rPr>
        <w:tab/>
      </w:r>
      <w:r>
        <w:t>PDL INTEROPERABILITY TOOLS:</w:t>
      </w:r>
      <w:r>
        <w:tab/>
      </w:r>
      <w:r>
        <w:fldChar w:fldCharType="begin"/>
      </w:r>
      <w:r>
        <w:instrText xml:space="preserve"> PAGEREF _Toc99645957 \h </w:instrText>
      </w:r>
      <w:r>
        <w:fldChar w:fldCharType="separate"/>
      </w:r>
      <w:r>
        <w:t>13</w:t>
      </w:r>
      <w:r>
        <w:fldChar w:fldCharType="end"/>
      </w:r>
    </w:p>
    <w:p w14:paraId="28F7B1FD" w14:textId="50C31DA7" w:rsidR="00210036" w:rsidRDefault="00210036">
      <w:pPr>
        <w:pStyle w:val="TOC2"/>
        <w:rPr>
          <w:rFonts w:asciiTheme="minorHAnsi" w:hAnsiTheme="minorHAnsi" w:cstheme="minorBidi"/>
          <w:sz w:val="22"/>
          <w:szCs w:val="22"/>
          <w:lang w:val="en-US"/>
        </w:rPr>
      </w:pPr>
      <w:r>
        <w:t>7.1</w:t>
      </w:r>
      <w:r>
        <w:rPr>
          <w:rFonts w:asciiTheme="minorHAnsi" w:hAnsiTheme="minorHAnsi" w:cstheme="minorBidi"/>
          <w:sz w:val="22"/>
          <w:szCs w:val="22"/>
          <w:lang w:val="en-US"/>
        </w:rPr>
        <w:tab/>
      </w:r>
      <w:r>
        <w:t>APIs or Tooling: as depicted in PDL 03 Gateway API at (New European Interoperability Framework and National Interoperability Framework Observatory)</w:t>
      </w:r>
      <w:r>
        <w:tab/>
      </w:r>
      <w:r>
        <w:fldChar w:fldCharType="begin"/>
      </w:r>
      <w:r>
        <w:instrText xml:space="preserve"> PAGEREF _Toc99645958 \h </w:instrText>
      </w:r>
      <w:r>
        <w:fldChar w:fldCharType="separate"/>
      </w:r>
      <w:r>
        <w:t>14</w:t>
      </w:r>
      <w:r>
        <w:fldChar w:fldCharType="end"/>
      </w:r>
    </w:p>
    <w:p w14:paraId="417402D0" w14:textId="6CAB87DF" w:rsidR="00210036" w:rsidRDefault="00210036">
      <w:pPr>
        <w:pStyle w:val="TOC2"/>
        <w:rPr>
          <w:rFonts w:asciiTheme="minorHAnsi" w:hAnsiTheme="minorHAnsi" w:cstheme="minorBidi"/>
          <w:sz w:val="22"/>
          <w:szCs w:val="22"/>
          <w:lang w:val="en-US"/>
        </w:rPr>
      </w:pPr>
      <w:r>
        <w:t>7.2. Atomic swaps</w:t>
      </w:r>
      <w:r>
        <w:tab/>
      </w:r>
      <w:r>
        <w:fldChar w:fldCharType="begin"/>
      </w:r>
      <w:r>
        <w:instrText xml:space="preserve"> PAGEREF _Toc99645959 \h </w:instrText>
      </w:r>
      <w:r>
        <w:fldChar w:fldCharType="separate"/>
      </w:r>
      <w:r>
        <w:t>15</w:t>
      </w:r>
      <w:r>
        <w:fldChar w:fldCharType="end"/>
      </w:r>
    </w:p>
    <w:p w14:paraId="1A9CBF7B" w14:textId="04C33DB4" w:rsidR="00210036" w:rsidRDefault="00210036">
      <w:pPr>
        <w:pStyle w:val="TOC2"/>
        <w:rPr>
          <w:rFonts w:asciiTheme="minorHAnsi" w:hAnsiTheme="minorHAnsi" w:cstheme="minorBidi"/>
          <w:sz w:val="22"/>
          <w:szCs w:val="22"/>
          <w:lang w:val="en-US"/>
        </w:rPr>
      </w:pPr>
      <w:r>
        <w:t>7.3. Sidechains</w:t>
      </w:r>
      <w:r>
        <w:tab/>
      </w:r>
      <w:r>
        <w:fldChar w:fldCharType="begin"/>
      </w:r>
      <w:r>
        <w:instrText xml:space="preserve"> PAGEREF _Toc99645960 \h </w:instrText>
      </w:r>
      <w:r>
        <w:fldChar w:fldCharType="separate"/>
      </w:r>
      <w:r>
        <w:t>16</w:t>
      </w:r>
      <w:r>
        <w:fldChar w:fldCharType="end"/>
      </w:r>
    </w:p>
    <w:p w14:paraId="0A6A83F7" w14:textId="6D769856" w:rsidR="00210036" w:rsidRDefault="00210036">
      <w:pPr>
        <w:pStyle w:val="TOC2"/>
        <w:rPr>
          <w:rFonts w:asciiTheme="minorHAnsi" w:hAnsiTheme="minorHAnsi" w:cstheme="minorBidi"/>
          <w:sz w:val="22"/>
          <w:szCs w:val="22"/>
          <w:lang w:val="en-US"/>
        </w:rPr>
      </w:pPr>
      <w:r>
        <w:t>7.4</w:t>
      </w:r>
      <w:r>
        <w:rPr>
          <w:rFonts w:asciiTheme="minorHAnsi" w:hAnsiTheme="minorHAnsi" w:cstheme="minorBidi"/>
          <w:sz w:val="22"/>
          <w:szCs w:val="22"/>
          <w:lang w:val="en-US"/>
        </w:rPr>
        <w:tab/>
      </w:r>
      <w:r>
        <w:t>Layered value transfer protocols</w:t>
      </w:r>
      <w:r>
        <w:tab/>
      </w:r>
      <w:r>
        <w:fldChar w:fldCharType="begin"/>
      </w:r>
      <w:r>
        <w:instrText xml:space="preserve"> PAGEREF _Toc99645961 \h </w:instrText>
      </w:r>
      <w:r>
        <w:fldChar w:fldCharType="separate"/>
      </w:r>
      <w:r>
        <w:t>17</w:t>
      </w:r>
      <w:r>
        <w:fldChar w:fldCharType="end"/>
      </w:r>
    </w:p>
    <w:p w14:paraId="335549A3" w14:textId="3E8840ED" w:rsidR="00210036" w:rsidRDefault="00210036">
      <w:pPr>
        <w:pStyle w:val="TOC2"/>
        <w:rPr>
          <w:rFonts w:asciiTheme="minorHAnsi" w:hAnsiTheme="minorHAnsi" w:cstheme="minorBidi"/>
          <w:sz w:val="22"/>
          <w:szCs w:val="22"/>
          <w:lang w:val="en-US"/>
        </w:rPr>
      </w:pPr>
      <w:r>
        <w:t>7.5</w:t>
      </w:r>
      <w:r>
        <w:rPr>
          <w:rFonts w:asciiTheme="minorHAnsi" w:hAnsiTheme="minorHAnsi" w:cstheme="minorBidi"/>
          <w:sz w:val="22"/>
          <w:szCs w:val="22"/>
          <w:lang w:val="en-US"/>
        </w:rPr>
        <w:tab/>
      </w:r>
      <w:r>
        <w:t>Apps for interoperability</w:t>
      </w:r>
      <w:r>
        <w:tab/>
      </w:r>
      <w:r>
        <w:fldChar w:fldCharType="begin"/>
      </w:r>
      <w:r>
        <w:instrText xml:space="preserve"> PAGEREF _Toc99645962 \h </w:instrText>
      </w:r>
      <w:r>
        <w:fldChar w:fldCharType="separate"/>
      </w:r>
      <w:r>
        <w:t>17</w:t>
      </w:r>
      <w:r>
        <w:fldChar w:fldCharType="end"/>
      </w:r>
    </w:p>
    <w:p w14:paraId="69F6C0D0" w14:textId="36CB5DCA" w:rsidR="00210036" w:rsidRDefault="00210036">
      <w:pPr>
        <w:pStyle w:val="TOC2"/>
        <w:rPr>
          <w:rFonts w:asciiTheme="minorHAnsi" w:hAnsiTheme="minorHAnsi" w:cstheme="minorBidi"/>
          <w:sz w:val="22"/>
          <w:szCs w:val="22"/>
          <w:lang w:val="en-US"/>
        </w:rPr>
      </w:pPr>
      <w:r>
        <w:t>7.6. Ledger-of-Ledger</w:t>
      </w:r>
      <w:r>
        <w:tab/>
      </w:r>
      <w:r>
        <w:fldChar w:fldCharType="begin"/>
      </w:r>
      <w:r>
        <w:instrText xml:space="preserve"> PAGEREF _Toc99645963 \h </w:instrText>
      </w:r>
      <w:r>
        <w:fldChar w:fldCharType="separate"/>
      </w:r>
      <w:r>
        <w:t>18</w:t>
      </w:r>
      <w:r>
        <w:fldChar w:fldCharType="end"/>
      </w:r>
    </w:p>
    <w:p w14:paraId="3A4FDA28" w14:textId="017A86FF" w:rsidR="00210036" w:rsidRDefault="00210036">
      <w:pPr>
        <w:pStyle w:val="TOC1"/>
        <w:rPr>
          <w:rFonts w:asciiTheme="minorHAnsi" w:hAnsiTheme="minorHAnsi" w:cstheme="minorBidi"/>
          <w:szCs w:val="22"/>
          <w:lang w:val="en-US"/>
        </w:rPr>
      </w:pPr>
      <w:r>
        <w:t>8</w:t>
      </w:r>
      <w:r>
        <w:rPr>
          <w:rFonts w:asciiTheme="minorHAnsi" w:hAnsiTheme="minorHAnsi" w:cstheme="minorBidi"/>
          <w:szCs w:val="22"/>
          <w:lang w:val="en-US"/>
        </w:rPr>
        <w:tab/>
      </w:r>
      <w:r>
        <w:t>PDL INTEROPERABILITY SOLUTIONS</w:t>
      </w:r>
      <w:r>
        <w:tab/>
      </w:r>
      <w:r>
        <w:fldChar w:fldCharType="begin"/>
      </w:r>
      <w:r>
        <w:instrText xml:space="preserve"> PAGEREF _Toc99645964 \h </w:instrText>
      </w:r>
      <w:r>
        <w:fldChar w:fldCharType="separate"/>
      </w:r>
      <w:r>
        <w:t>19</w:t>
      </w:r>
      <w:r>
        <w:fldChar w:fldCharType="end"/>
      </w:r>
    </w:p>
    <w:p w14:paraId="24710E45" w14:textId="11227CEF" w:rsidR="00210036" w:rsidRDefault="00210036">
      <w:pPr>
        <w:pStyle w:val="TOC2"/>
        <w:rPr>
          <w:rFonts w:asciiTheme="minorHAnsi" w:hAnsiTheme="minorHAnsi" w:cstheme="minorBidi"/>
          <w:sz w:val="22"/>
          <w:szCs w:val="22"/>
          <w:lang w:val="en-US"/>
        </w:rPr>
      </w:pPr>
      <w:r>
        <w:t>8.1</w:t>
      </w:r>
      <w:r>
        <w:rPr>
          <w:rFonts w:asciiTheme="minorHAnsi" w:hAnsiTheme="minorHAnsi" w:cstheme="minorBidi"/>
          <w:sz w:val="22"/>
          <w:szCs w:val="22"/>
          <w:lang w:val="en-US"/>
        </w:rPr>
        <w:tab/>
      </w:r>
      <w:r>
        <w:t>Direct interoperability (OOP (The Once and Only Principle)</w:t>
      </w:r>
      <w:r>
        <w:tab/>
      </w:r>
      <w:r>
        <w:fldChar w:fldCharType="begin"/>
      </w:r>
      <w:r>
        <w:instrText xml:space="preserve"> PAGEREF _Toc99645965 \h </w:instrText>
      </w:r>
      <w:r>
        <w:fldChar w:fldCharType="separate"/>
      </w:r>
      <w:r>
        <w:t>19</w:t>
      </w:r>
      <w:r>
        <w:fldChar w:fldCharType="end"/>
      </w:r>
    </w:p>
    <w:p w14:paraId="203D2976" w14:textId="35092337" w:rsidR="00210036" w:rsidRDefault="00210036">
      <w:pPr>
        <w:pStyle w:val="TOC2"/>
        <w:rPr>
          <w:rFonts w:asciiTheme="minorHAnsi" w:hAnsiTheme="minorHAnsi" w:cstheme="minorBidi"/>
          <w:sz w:val="22"/>
          <w:szCs w:val="22"/>
          <w:lang w:val="en-US"/>
        </w:rPr>
      </w:pPr>
      <w:r>
        <w:t>8.2. Auxiliary PDL</w:t>
      </w:r>
      <w:r>
        <w:tab/>
      </w:r>
      <w:r>
        <w:fldChar w:fldCharType="begin"/>
      </w:r>
      <w:r>
        <w:instrText xml:space="preserve"> PAGEREF _Toc99645966 \h </w:instrText>
      </w:r>
      <w:r>
        <w:fldChar w:fldCharType="separate"/>
      </w:r>
      <w:r>
        <w:t>19</w:t>
      </w:r>
      <w:r>
        <w:fldChar w:fldCharType="end"/>
      </w:r>
    </w:p>
    <w:p w14:paraId="656C56C7" w14:textId="46D73083" w:rsidR="00210036" w:rsidRDefault="00210036">
      <w:pPr>
        <w:pStyle w:val="TOC1"/>
        <w:rPr>
          <w:rFonts w:asciiTheme="minorHAnsi" w:hAnsiTheme="minorHAnsi" w:cstheme="minorBidi"/>
          <w:szCs w:val="22"/>
          <w:lang w:val="en-US"/>
        </w:rPr>
      </w:pPr>
      <w:r>
        <w:t>9</w:t>
      </w:r>
      <w:r>
        <w:rPr>
          <w:rFonts w:asciiTheme="minorHAnsi" w:hAnsiTheme="minorHAnsi" w:cstheme="minorBidi"/>
          <w:szCs w:val="22"/>
          <w:lang w:val="en-US"/>
        </w:rPr>
        <w:tab/>
      </w:r>
      <w:r>
        <w:t>PDL INTEROPERABILITY GOALS/NEEDS</w:t>
      </w:r>
      <w:r>
        <w:tab/>
      </w:r>
      <w:r>
        <w:fldChar w:fldCharType="begin"/>
      </w:r>
      <w:r>
        <w:instrText xml:space="preserve"> PAGEREF _Toc99645967 \h </w:instrText>
      </w:r>
      <w:r>
        <w:fldChar w:fldCharType="separate"/>
      </w:r>
      <w:r>
        <w:t>20</w:t>
      </w:r>
      <w:r>
        <w:fldChar w:fldCharType="end"/>
      </w:r>
    </w:p>
    <w:p w14:paraId="0849F201" w14:textId="5862E906" w:rsidR="00210036" w:rsidRDefault="00210036">
      <w:pPr>
        <w:pStyle w:val="TOC2"/>
        <w:rPr>
          <w:rFonts w:asciiTheme="minorHAnsi" w:hAnsiTheme="minorHAnsi" w:cstheme="minorBidi"/>
          <w:sz w:val="22"/>
          <w:szCs w:val="22"/>
          <w:lang w:val="en-US"/>
        </w:rPr>
      </w:pPr>
      <w:r>
        <w:t>9.1</w:t>
      </w:r>
      <w:r>
        <w:rPr>
          <w:rFonts w:asciiTheme="minorHAnsi" w:hAnsiTheme="minorHAnsi" w:cstheme="minorBidi"/>
          <w:sz w:val="22"/>
          <w:szCs w:val="22"/>
          <w:lang w:val="en-US"/>
        </w:rPr>
        <w:tab/>
      </w:r>
      <w:r>
        <w:t>Who will interoperate with (checklist from WEF)</w:t>
      </w:r>
      <w:r>
        <w:tab/>
      </w:r>
      <w:r>
        <w:fldChar w:fldCharType="begin"/>
      </w:r>
      <w:r>
        <w:instrText xml:space="preserve"> PAGEREF _Toc99645968 \h </w:instrText>
      </w:r>
      <w:r>
        <w:fldChar w:fldCharType="separate"/>
      </w:r>
      <w:r>
        <w:t>20</w:t>
      </w:r>
      <w:r>
        <w:fldChar w:fldCharType="end"/>
      </w:r>
    </w:p>
    <w:p w14:paraId="17D5BE72" w14:textId="0437F1AB" w:rsidR="00210036" w:rsidRDefault="00210036">
      <w:pPr>
        <w:pStyle w:val="TOC2"/>
        <w:rPr>
          <w:rFonts w:asciiTheme="minorHAnsi" w:hAnsiTheme="minorHAnsi" w:cstheme="minorBidi"/>
          <w:sz w:val="22"/>
          <w:szCs w:val="22"/>
          <w:lang w:val="en-US"/>
        </w:rPr>
      </w:pPr>
      <w:r>
        <w:t>9.2</w:t>
      </w:r>
      <w:r>
        <w:rPr>
          <w:rFonts w:asciiTheme="minorHAnsi" w:hAnsiTheme="minorHAnsi" w:cstheme="minorBidi"/>
          <w:sz w:val="22"/>
          <w:szCs w:val="22"/>
          <w:lang w:val="en-US"/>
        </w:rPr>
        <w:tab/>
      </w:r>
      <w:r>
        <w:t>What information do you need to exchange What a user wants in terms of exchange and what the stakeholders allow</w:t>
      </w:r>
      <w:r>
        <w:tab/>
      </w:r>
      <w:r>
        <w:fldChar w:fldCharType="begin"/>
      </w:r>
      <w:r>
        <w:instrText xml:space="preserve"> PAGEREF _Toc99645969 \h </w:instrText>
      </w:r>
      <w:r>
        <w:fldChar w:fldCharType="separate"/>
      </w:r>
      <w:r>
        <w:t>20</w:t>
      </w:r>
      <w:r>
        <w:fldChar w:fldCharType="end"/>
      </w:r>
    </w:p>
    <w:p w14:paraId="7DF7EA16" w14:textId="5460E369" w:rsidR="00210036" w:rsidRDefault="00210036">
      <w:pPr>
        <w:pStyle w:val="TOC2"/>
        <w:rPr>
          <w:rFonts w:asciiTheme="minorHAnsi" w:hAnsiTheme="minorHAnsi" w:cstheme="minorBidi"/>
          <w:sz w:val="22"/>
          <w:szCs w:val="22"/>
          <w:lang w:val="en-US"/>
        </w:rPr>
      </w:pPr>
      <w:r>
        <w:t>9.3</w:t>
      </w:r>
      <w:r>
        <w:rPr>
          <w:rFonts w:asciiTheme="minorHAnsi" w:hAnsiTheme="minorHAnsi" w:cstheme="minorBidi"/>
          <w:sz w:val="22"/>
          <w:szCs w:val="22"/>
          <w:lang w:val="en-US"/>
        </w:rPr>
        <w:tab/>
      </w:r>
      <w:r>
        <w:t>Which operations are allowed</w:t>
      </w:r>
      <w:r>
        <w:tab/>
      </w:r>
      <w:r>
        <w:fldChar w:fldCharType="begin"/>
      </w:r>
      <w:r>
        <w:instrText xml:space="preserve"> PAGEREF _Toc99645970 \h </w:instrText>
      </w:r>
      <w:r>
        <w:fldChar w:fldCharType="separate"/>
      </w:r>
      <w:r>
        <w:t>21</w:t>
      </w:r>
      <w:r>
        <w:fldChar w:fldCharType="end"/>
      </w:r>
    </w:p>
    <w:p w14:paraId="2ADC438E" w14:textId="3C2F3B98" w:rsidR="00210036" w:rsidRDefault="00210036">
      <w:pPr>
        <w:pStyle w:val="TOC2"/>
        <w:rPr>
          <w:rFonts w:asciiTheme="minorHAnsi" w:hAnsiTheme="minorHAnsi" w:cstheme="minorBidi"/>
          <w:sz w:val="22"/>
          <w:szCs w:val="22"/>
          <w:lang w:val="en-US"/>
        </w:rPr>
      </w:pPr>
      <w:r>
        <w:t>9.4</w:t>
      </w:r>
      <w:r>
        <w:rPr>
          <w:rFonts w:asciiTheme="minorHAnsi" w:hAnsiTheme="minorHAnsi" w:cstheme="minorBidi"/>
          <w:sz w:val="22"/>
          <w:szCs w:val="22"/>
          <w:lang w:val="en-US"/>
        </w:rPr>
        <w:tab/>
      </w:r>
      <w:r>
        <w:t>Traceability and auditability:</w:t>
      </w:r>
      <w:r w:rsidRPr="00247946">
        <w:rPr>
          <w:strike/>
        </w:rPr>
        <w:t xml:space="preserve"> </w:t>
      </w:r>
      <w:r w:rsidRPr="00247946">
        <w:rPr>
          <w:strike/>
          <w:highlight w:val="yellow"/>
        </w:rPr>
        <w:t>how/why and when?</w:t>
      </w:r>
      <w:r>
        <w:tab/>
      </w:r>
      <w:r>
        <w:fldChar w:fldCharType="begin"/>
      </w:r>
      <w:r>
        <w:instrText xml:space="preserve"> PAGEREF _Toc99645971 \h </w:instrText>
      </w:r>
      <w:r>
        <w:fldChar w:fldCharType="separate"/>
      </w:r>
      <w:r>
        <w:t>21</w:t>
      </w:r>
      <w:r>
        <w:fldChar w:fldCharType="end"/>
      </w:r>
    </w:p>
    <w:p w14:paraId="5F187846" w14:textId="11EC530F" w:rsidR="00210036" w:rsidRDefault="00210036">
      <w:pPr>
        <w:pStyle w:val="TOC2"/>
        <w:rPr>
          <w:rFonts w:asciiTheme="minorHAnsi" w:hAnsiTheme="minorHAnsi" w:cstheme="minorBidi"/>
          <w:sz w:val="22"/>
          <w:szCs w:val="22"/>
          <w:lang w:val="en-US"/>
        </w:rPr>
      </w:pPr>
      <w:r>
        <w:t>9.5</w:t>
      </w:r>
      <w:r>
        <w:rPr>
          <w:rFonts w:asciiTheme="minorHAnsi" w:hAnsiTheme="minorHAnsi" w:cstheme="minorBidi"/>
          <w:sz w:val="22"/>
          <w:szCs w:val="22"/>
          <w:lang w:val="en-US"/>
        </w:rPr>
        <w:tab/>
      </w:r>
      <w:r>
        <w:t>Future-proof</w:t>
      </w:r>
      <w:r>
        <w:tab/>
      </w:r>
      <w:r>
        <w:fldChar w:fldCharType="begin"/>
      </w:r>
      <w:r>
        <w:instrText xml:space="preserve"> PAGEREF _Toc99645972 \h </w:instrText>
      </w:r>
      <w:r>
        <w:fldChar w:fldCharType="separate"/>
      </w:r>
      <w:r>
        <w:t>21</w:t>
      </w:r>
      <w:r>
        <w:fldChar w:fldCharType="end"/>
      </w:r>
    </w:p>
    <w:p w14:paraId="48CAFF87" w14:textId="7CEB5FCF" w:rsidR="00210036" w:rsidRDefault="00210036">
      <w:pPr>
        <w:pStyle w:val="TOC2"/>
        <w:rPr>
          <w:rFonts w:asciiTheme="minorHAnsi" w:hAnsiTheme="minorHAnsi" w:cstheme="minorBidi"/>
          <w:sz w:val="22"/>
          <w:szCs w:val="22"/>
          <w:lang w:val="en-US"/>
        </w:rPr>
      </w:pPr>
      <w:r>
        <w:t>9.6</w:t>
      </w:r>
      <w:r>
        <w:rPr>
          <w:rFonts w:asciiTheme="minorHAnsi" w:hAnsiTheme="minorHAnsi" w:cstheme="minorBidi"/>
          <w:sz w:val="22"/>
          <w:szCs w:val="22"/>
          <w:lang w:val="en-US"/>
        </w:rPr>
        <w:tab/>
      </w:r>
      <w:r>
        <w:t>Minimal viable governance</w:t>
      </w:r>
      <w:r>
        <w:tab/>
      </w:r>
      <w:r>
        <w:fldChar w:fldCharType="begin"/>
      </w:r>
      <w:r>
        <w:instrText xml:space="preserve"> PAGEREF _Toc99645973 \h </w:instrText>
      </w:r>
      <w:r>
        <w:fldChar w:fldCharType="separate"/>
      </w:r>
      <w:r>
        <w:t>21</w:t>
      </w:r>
      <w:r>
        <w:fldChar w:fldCharType="end"/>
      </w:r>
    </w:p>
    <w:p w14:paraId="3002FA6E" w14:textId="16C91D2B" w:rsidR="00FF512E" w:rsidRPr="00FF512E" w:rsidRDefault="00210036" w:rsidP="00FF512E">
      <w:pPr>
        <w:jc w:val="both"/>
        <w:rPr>
          <w:lang w:val="en-US"/>
        </w:rPr>
      </w:pPr>
      <w:r>
        <w:rPr>
          <w:rFonts w:eastAsiaTheme="minorEastAsia"/>
          <w:noProof/>
          <w:sz w:val="22"/>
          <w:szCs w:val="20"/>
          <w:lang w:val="en-GB" w:eastAsia="en-US"/>
        </w:rPr>
        <w:fldChar w:fldCharType="end"/>
      </w:r>
    </w:p>
    <w:p w14:paraId="381DAEE2" w14:textId="77777777" w:rsidR="00FF512E" w:rsidRPr="00FF512E" w:rsidRDefault="00FF512E" w:rsidP="00FF512E">
      <w:pPr>
        <w:pStyle w:val="Heading1"/>
        <w:jc w:val="both"/>
        <w:rPr>
          <w:rFonts w:ascii="Times New Roman" w:hAnsi="Times New Roman"/>
          <w:i/>
          <w:color w:val="76923C"/>
          <w:sz w:val="24"/>
          <w:szCs w:val="24"/>
        </w:rPr>
      </w:pPr>
      <w:bookmarkStart w:id="26" w:name="_Toc486250549"/>
      <w:bookmarkStart w:id="27" w:name="_Toc486251365"/>
      <w:bookmarkStart w:id="28" w:name="_Toc486253302"/>
      <w:bookmarkStart w:id="29" w:name="_Toc486253330"/>
      <w:bookmarkStart w:id="30" w:name="_Toc486322646"/>
      <w:bookmarkStart w:id="31" w:name="_Toc527621341"/>
      <w:bookmarkStart w:id="32" w:name="_Toc527622190"/>
      <w:bookmarkStart w:id="33" w:name="_Toc23330309"/>
      <w:bookmarkStart w:id="34" w:name="_Toc99645933"/>
      <w:r w:rsidRPr="00FF512E">
        <w:rPr>
          <w:rFonts w:ascii="Times New Roman" w:hAnsi="Times New Roman"/>
        </w:rPr>
        <w:lastRenderedPageBreak/>
        <w:t>Intellectual Property Rights</w:t>
      </w:r>
      <w:bookmarkEnd w:id="2"/>
      <w:bookmarkEnd w:id="33"/>
      <w:bookmarkEnd w:id="34"/>
      <w:r w:rsidRPr="00FF512E">
        <w:rPr>
          <w:rFonts w:ascii="Times New Roman" w:hAnsi="Times New Roman"/>
        </w:rPr>
        <w:t xml:space="preserve"> </w:t>
      </w:r>
      <w:bookmarkEnd w:id="26"/>
      <w:bookmarkEnd w:id="27"/>
      <w:bookmarkEnd w:id="28"/>
      <w:bookmarkEnd w:id="29"/>
      <w:bookmarkEnd w:id="30"/>
      <w:bookmarkEnd w:id="31"/>
      <w:bookmarkEnd w:id="32"/>
    </w:p>
    <w:p w14:paraId="65CAD5A9" w14:textId="77777777" w:rsidR="00FF512E" w:rsidRPr="00FF512E" w:rsidRDefault="00FF512E" w:rsidP="00FF512E">
      <w:pPr>
        <w:pStyle w:val="H6"/>
        <w:jc w:val="both"/>
        <w:rPr>
          <w:rFonts w:ascii="Times New Roman" w:hAnsi="Times New Roman"/>
        </w:rPr>
      </w:pPr>
      <w:r w:rsidRPr="00FF512E">
        <w:rPr>
          <w:rFonts w:ascii="Times New Roman" w:hAnsi="Times New Roman"/>
        </w:rPr>
        <w:t xml:space="preserve">Essential patents </w:t>
      </w:r>
    </w:p>
    <w:p w14:paraId="3173B220" w14:textId="77777777" w:rsidR="00FF512E" w:rsidRPr="00FF512E" w:rsidRDefault="00FF512E" w:rsidP="00FF512E">
      <w:pPr>
        <w:jc w:val="both"/>
        <w:rPr>
          <w:lang w:val="en-US"/>
        </w:rPr>
      </w:pPr>
      <w:r w:rsidRPr="00FF512E">
        <w:rPr>
          <w:lang w:val="en-US"/>
        </w:rPr>
        <w:t xml:space="preserve">IPRs essential or potentially essential to normative deliverables may have been declared to ETSI. The information pertaining to these essential IPRs, if any, is publicly available for </w:t>
      </w:r>
      <w:r w:rsidRPr="00FF512E">
        <w:rPr>
          <w:b/>
          <w:bCs/>
          <w:lang w:val="en-US"/>
        </w:rPr>
        <w:t>ETSI members and non-members</w:t>
      </w:r>
      <w:r w:rsidRPr="00FF512E">
        <w:rPr>
          <w:lang w:val="en-US"/>
        </w:rPr>
        <w:t xml:space="preserve">, and can be found in ETSI SR 000 314: </w:t>
      </w:r>
      <w:r w:rsidRPr="00FF512E">
        <w:rPr>
          <w:i/>
          <w:iCs/>
          <w:lang w:val="en-US"/>
        </w:rPr>
        <w:t>"Intellectual Property Rights (IPRs); Essential, or potentially Essential, IPRs notified to ETSI in respect of ETSI standards"</w:t>
      </w:r>
      <w:r w:rsidRPr="00FF512E">
        <w:rPr>
          <w:lang w:val="en-US"/>
        </w:rPr>
        <w:t>, which is available from the ETSI Secretariat. Latest updates are available on the ETSI Web server (</w:t>
      </w:r>
      <w:hyperlink r:id="rId14" w:history="1">
        <w:r w:rsidRPr="00FF512E">
          <w:rPr>
            <w:rStyle w:val="Hyperlink"/>
            <w:lang w:val="en-US"/>
          </w:rPr>
          <w:t>https://ipr.etsi.org</w:t>
        </w:r>
      </w:hyperlink>
      <w:r w:rsidRPr="00FF512E">
        <w:rPr>
          <w:lang w:val="en-US"/>
        </w:rPr>
        <w:t>).</w:t>
      </w:r>
    </w:p>
    <w:p w14:paraId="3E854786" w14:textId="77777777" w:rsidR="00FF512E" w:rsidRPr="00FF512E" w:rsidRDefault="00FF512E" w:rsidP="00FF512E">
      <w:pPr>
        <w:jc w:val="both"/>
        <w:rPr>
          <w:lang w:val="en-US"/>
        </w:rPr>
      </w:pPr>
      <w:r w:rsidRPr="00FF512E">
        <w:rPr>
          <w:lang w:val="en-US"/>
        </w:rPr>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A15A79D" w14:textId="77777777" w:rsidR="00FF512E" w:rsidRPr="00FF512E" w:rsidRDefault="00FF512E" w:rsidP="00FF512E">
      <w:pPr>
        <w:pStyle w:val="H6"/>
        <w:jc w:val="both"/>
        <w:rPr>
          <w:rFonts w:ascii="Times New Roman" w:hAnsi="Times New Roman"/>
        </w:rPr>
      </w:pPr>
      <w:r w:rsidRPr="00FF512E">
        <w:rPr>
          <w:rFonts w:ascii="Times New Roman" w:hAnsi="Times New Roman"/>
        </w:rPr>
        <w:t>Trademarks</w:t>
      </w:r>
    </w:p>
    <w:p w14:paraId="4BCBF3E6" w14:textId="77777777" w:rsidR="00FF512E" w:rsidRPr="00FF512E" w:rsidRDefault="00FF512E" w:rsidP="00FF512E">
      <w:pPr>
        <w:jc w:val="both"/>
        <w:rPr>
          <w:lang w:val="en-US"/>
        </w:rPr>
      </w:pPr>
      <w:r w:rsidRPr="00FF512E">
        <w:rPr>
          <w:lang w:val="en-US"/>
        </w:rP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A588B6E" w14:textId="77777777" w:rsidR="00FF512E" w:rsidRPr="00FF512E" w:rsidRDefault="00FF512E" w:rsidP="00FF512E">
      <w:pPr>
        <w:pStyle w:val="Heading1"/>
        <w:jc w:val="both"/>
        <w:rPr>
          <w:rFonts w:ascii="Times New Roman" w:hAnsi="Times New Roman"/>
          <w:i/>
          <w:color w:val="76923C"/>
          <w:sz w:val="24"/>
          <w:szCs w:val="24"/>
        </w:rPr>
      </w:pPr>
      <w:bookmarkStart w:id="35" w:name="_Toc451246112"/>
      <w:bookmarkStart w:id="36" w:name="_Toc23330310"/>
      <w:bookmarkStart w:id="37" w:name="_Toc486250550"/>
      <w:bookmarkStart w:id="38" w:name="_Toc486251366"/>
      <w:bookmarkStart w:id="39" w:name="_Toc486253303"/>
      <w:bookmarkStart w:id="40" w:name="_Toc486253331"/>
      <w:bookmarkStart w:id="41" w:name="_Toc486322647"/>
      <w:bookmarkStart w:id="42" w:name="_Toc527621342"/>
      <w:bookmarkStart w:id="43" w:name="_Toc527622191"/>
      <w:bookmarkStart w:id="44" w:name="_Toc99645934"/>
      <w:r w:rsidRPr="00FF512E">
        <w:rPr>
          <w:rFonts w:ascii="Times New Roman" w:hAnsi="Times New Roman"/>
        </w:rPr>
        <w:t>Foreword</w:t>
      </w:r>
      <w:bookmarkEnd w:id="35"/>
      <w:bookmarkEnd w:id="36"/>
      <w:bookmarkEnd w:id="44"/>
      <w:r w:rsidRPr="00FF512E">
        <w:rPr>
          <w:rFonts w:ascii="Times New Roman" w:hAnsi="Times New Roman"/>
        </w:rPr>
        <w:t xml:space="preserve"> </w:t>
      </w:r>
      <w:bookmarkEnd w:id="37"/>
      <w:bookmarkEnd w:id="38"/>
      <w:bookmarkEnd w:id="39"/>
      <w:bookmarkEnd w:id="40"/>
      <w:bookmarkEnd w:id="41"/>
      <w:bookmarkEnd w:id="42"/>
      <w:bookmarkEnd w:id="43"/>
    </w:p>
    <w:bookmarkStart w:id="45" w:name="_Hlk527464307"/>
    <w:p w14:paraId="61E9E2BC" w14:textId="77777777" w:rsidR="00FF512E" w:rsidRPr="00FF512E" w:rsidRDefault="004A4E6D" w:rsidP="00FF512E">
      <w:pPr>
        <w:jc w:val="both"/>
        <w:rPr>
          <w:rStyle w:val="Hyperlink"/>
          <w:rFonts w:eastAsiaTheme="minorEastAsia"/>
          <w:i/>
          <w:color w:val="76923C"/>
          <w:sz w:val="18"/>
          <w:szCs w:val="18"/>
          <w:lang w:val="en-US" w:eastAsia="en-US"/>
        </w:rPr>
      </w:pPr>
      <w:r w:rsidRPr="00FF512E">
        <w:rPr>
          <w:i/>
          <w:color w:val="76923C"/>
          <w:sz w:val="18"/>
          <w:szCs w:val="18"/>
          <w:lang w:eastAsia="en-GB"/>
        </w:rPr>
        <w:fldChar w:fldCharType="begin"/>
      </w:r>
      <w:r w:rsidR="00FF512E" w:rsidRPr="00FF512E">
        <w:rPr>
          <w:i/>
          <w:color w:val="76923C"/>
          <w:sz w:val="18"/>
          <w:szCs w:val="18"/>
          <w:lang w:val="en-US" w:eastAsia="en-GB"/>
        </w:rPr>
        <w:instrText xml:space="preserve"> HYPERLINK "https://portal.etsi.org/Services/editHelp!/Howtostart/ETSIDraftingRules.aspx" </w:instrText>
      </w:r>
      <w:r w:rsidRPr="00FF512E">
        <w:rPr>
          <w:i/>
          <w:color w:val="76923C"/>
          <w:sz w:val="18"/>
          <w:szCs w:val="18"/>
          <w:lang w:eastAsia="en-GB"/>
        </w:rPr>
        <w:fldChar w:fldCharType="separate"/>
      </w:r>
      <w:r w:rsidR="00FF512E" w:rsidRPr="00FF512E">
        <w:rPr>
          <w:rStyle w:val="Hyperlink"/>
          <w:i/>
          <w:sz w:val="18"/>
          <w:szCs w:val="18"/>
          <w:lang w:val="en-US" w:eastAsia="en-GB"/>
        </w:rPr>
        <w:t>ETSI Drafting Rules</w:t>
      </w:r>
      <w:r w:rsidR="00FF512E" w:rsidRPr="00FF512E">
        <w:rPr>
          <w:rStyle w:val="Hyperlink"/>
          <w:lang w:val="en-US"/>
        </w:rPr>
        <w:t xml:space="preserve"> (</w:t>
      </w:r>
      <w:r w:rsidR="00FF512E" w:rsidRPr="00FF512E">
        <w:rPr>
          <w:rStyle w:val="Hyperlink"/>
          <w:i/>
          <w:sz w:val="18"/>
          <w:szCs w:val="18"/>
          <w:lang w:val="en-US"/>
        </w:rPr>
        <w:t>EDRs)</w:t>
      </w:r>
      <w:r w:rsidRPr="00FF512E">
        <w:rPr>
          <w:i/>
          <w:color w:val="76923C"/>
          <w:sz w:val="18"/>
          <w:szCs w:val="18"/>
          <w:lang w:eastAsia="en-GB"/>
        </w:rPr>
        <w:fldChar w:fldCharType="end"/>
      </w:r>
      <w:r w:rsidR="00FF512E" w:rsidRPr="00FF512E">
        <w:rPr>
          <w:rStyle w:val="Hyperlink"/>
          <w:i/>
          <w:color w:val="76923C"/>
          <w:sz w:val="18"/>
          <w:szCs w:val="18"/>
          <w:lang w:val="en-US"/>
        </w:rPr>
        <w:t>,</w:t>
      </w:r>
      <w:r w:rsidR="00FF512E" w:rsidRPr="00FF512E">
        <w:rPr>
          <w:rStyle w:val="Guidance"/>
          <w:rFonts w:ascii="Times New Roman" w:hAnsi="Times New Roman" w:cs="Times New Roman"/>
          <w:lang w:val="en-US"/>
        </w:rPr>
        <w:t xml:space="preserve"> </w:t>
      </w:r>
      <w:bookmarkEnd w:id="45"/>
    </w:p>
    <w:p w14:paraId="64AC3617" w14:textId="320446BC" w:rsidR="00FF512E" w:rsidRPr="00FF512E" w:rsidRDefault="00FF512E" w:rsidP="00FF512E">
      <w:pPr>
        <w:jc w:val="both"/>
        <w:rPr>
          <w:strike/>
          <w:lang w:val="en-US"/>
        </w:rPr>
      </w:pPr>
      <w:bookmarkStart w:id="46" w:name="For_tbname"/>
      <w:r w:rsidRPr="00FF512E">
        <w:rPr>
          <w:lang w:val="en-US"/>
        </w:rPr>
        <w:t>This Group Report (GR) has been produced by ETSI Industry Specification Group</w:t>
      </w:r>
      <w:bookmarkEnd w:id="46"/>
      <w:ins w:id="47" w:author="Raymond Forbes" w:date="2022-03-31T19:07:00Z">
        <w:r w:rsidR="00E56E02" w:rsidRPr="00E56E02">
          <w:rPr>
            <w:lang w:val="en-US"/>
          </w:rPr>
          <w:t xml:space="preserve"> </w:t>
        </w:r>
        <w:r w:rsidR="00E56E02">
          <w:rPr>
            <w:lang w:val="en-US"/>
          </w:rPr>
          <w:t>Permissioned Distributed Ledger</w:t>
        </w:r>
        <w:r w:rsidR="00E56E02" w:rsidRPr="00FF512E">
          <w:rPr>
            <w:lang w:val="en-US"/>
          </w:rPr>
          <w:t xml:space="preserve"> (</w:t>
        </w:r>
        <w:bookmarkStart w:id="48" w:name="For_shortname"/>
        <w:r w:rsidR="00E56E02">
          <w:rPr>
            <w:lang w:val="en-US"/>
          </w:rPr>
          <w:t>PDL</w:t>
        </w:r>
        <w:bookmarkEnd w:id="48"/>
        <w:r w:rsidR="00E56E02" w:rsidRPr="00FF512E">
          <w:rPr>
            <w:lang w:val="en-US"/>
          </w:rPr>
          <w:t>)</w:t>
        </w:r>
      </w:ins>
      <w:r w:rsidRPr="00FF512E">
        <w:rPr>
          <w:lang w:val="en-US"/>
        </w:rPr>
        <w:t>.</w:t>
      </w:r>
    </w:p>
    <w:p w14:paraId="3DA3EA7F" w14:textId="77777777" w:rsidR="00FF512E" w:rsidRPr="00FF512E" w:rsidRDefault="00FF512E" w:rsidP="00FF512E">
      <w:pPr>
        <w:jc w:val="both"/>
        <w:rPr>
          <w:lang w:val="en-US"/>
        </w:rPr>
      </w:pPr>
      <w:r w:rsidRPr="00FF512E">
        <w:rPr>
          <w:lang w:val="en-US"/>
        </w:rPr>
        <w:t>The present document is part &lt;</w:t>
      </w:r>
      <w:proofErr w:type="spellStart"/>
      <w:r w:rsidRPr="00FF512E">
        <w:rPr>
          <w:lang w:val="en-US"/>
        </w:rPr>
        <w:t>i</w:t>
      </w:r>
      <w:proofErr w:type="spellEnd"/>
      <w:r w:rsidRPr="00FF512E">
        <w:rPr>
          <w:lang w:val="en-US"/>
        </w:rPr>
        <w:t>&gt; of a multi-part deliverable. Full details of the entire series can be found in part </w:t>
      </w:r>
      <w:r w:rsidRPr="00FF512E">
        <w:rPr>
          <w:rStyle w:val="Guidance"/>
          <w:rFonts w:ascii="Times New Roman" w:hAnsi="Times New Roman" w:cs="Times New Roman"/>
          <w:color w:val="000000"/>
          <w:sz w:val="20"/>
          <w:szCs w:val="20"/>
          <w:lang w:val="en-US"/>
        </w:rPr>
        <w:t>[x]</w:t>
      </w:r>
      <w:r w:rsidRPr="00FF512E">
        <w:rPr>
          <w:lang w:val="en-US"/>
        </w:rPr>
        <w:t xml:space="preserve"> [Bookmark reference].</w:t>
      </w:r>
    </w:p>
    <w:p w14:paraId="5467D151" w14:textId="77777777" w:rsidR="00FF512E" w:rsidRPr="00FF512E" w:rsidRDefault="00FF512E" w:rsidP="00FF512E">
      <w:pPr>
        <w:pStyle w:val="Heading1"/>
        <w:jc w:val="both"/>
        <w:rPr>
          <w:rFonts w:ascii="Times New Roman" w:hAnsi="Times New Roman"/>
          <w:b/>
        </w:rPr>
      </w:pPr>
      <w:bookmarkStart w:id="49" w:name="_Toc451246113"/>
      <w:bookmarkStart w:id="50" w:name="_Toc23330311"/>
      <w:bookmarkStart w:id="51" w:name="_Toc486250552"/>
      <w:bookmarkStart w:id="52" w:name="_Toc486251368"/>
      <w:bookmarkStart w:id="53" w:name="_Toc486253305"/>
      <w:bookmarkStart w:id="54" w:name="_Toc486253333"/>
      <w:bookmarkStart w:id="55" w:name="_Toc486322649"/>
      <w:bookmarkStart w:id="56" w:name="_Toc527621343"/>
      <w:bookmarkStart w:id="57" w:name="_Toc527622192"/>
      <w:bookmarkStart w:id="58" w:name="_Toc99645935"/>
      <w:r w:rsidRPr="00FF512E">
        <w:rPr>
          <w:rFonts w:ascii="Times New Roman" w:hAnsi="Times New Roman"/>
        </w:rPr>
        <w:t>Modal verbs terminology</w:t>
      </w:r>
      <w:bookmarkEnd w:id="49"/>
      <w:bookmarkEnd w:id="50"/>
      <w:bookmarkEnd w:id="58"/>
      <w:r w:rsidRPr="00FF512E">
        <w:rPr>
          <w:rFonts w:ascii="Times New Roman" w:hAnsi="Times New Roman"/>
        </w:rPr>
        <w:t xml:space="preserve"> </w:t>
      </w:r>
      <w:bookmarkEnd w:id="51"/>
      <w:bookmarkEnd w:id="52"/>
      <w:bookmarkEnd w:id="53"/>
      <w:bookmarkEnd w:id="54"/>
      <w:bookmarkEnd w:id="55"/>
      <w:bookmarkEnd w:id="56"/>
      <w:bookmarkEnd w:id="57"/>
    </w:p>
    <w:bookmarkStart w:id="59" w:name="_Hlk527370496"/>
    <w:p w14:paraId="2DD5FFB2" w14:textId="77777777" w:rsidR="00FF512E" w:rsidRPr="00FF512E" w:rsidRDefault="004A4E6D" w:rsidP="00FF512E">
      <w:pPr>
        <w:jc w:val="both"/>
        <w:rPr>
          <w:rStyle w:val="Guidance"/>
          <w:rFonts w:ascii="Times New Roman" w:eastAsiaTheme="minorEastAsia" w:hAnsi="Times New Roman" w:cs="Times New Roman"/>
          <w:lang w:val="en-US"/>
        </w:rPr>
      </w:pPr>
      <w:r w:rsidRPr="00FF512E">
        <w:rPr>
          <w:i/>
          <w:color w:val="76923C"/>
          <w:sz w:val="18"/>
          <w:szCs w:val="18"/>
          <w:lang w:eastAsia="en-GB"/>
        </w:rPr>
        <w:fldChar w:fldCharType="begin"/>
      </w:r>
      <w:r w:rsidR="00FF512E" w:rsidRPr="00FF512E">
        <w:rPr>
          <w:i/>
          <w:color w:val="76923C"/>
          <w:sz w:val="18"/>
          <w:szCs w:val="18"/>
          <w:lang w:val="en-US" w:eastAsia="en-GB"/>
        </w:rPr>
        <w:instrText xml:space="preserve"> HYPERLINK "https://portal.etsi.org/Services/editHelp!/Howtostart/ETSIDraftingRules.aspx" </w:instrText>
      </w:r>
      <w:r w:rsidRPr="00FF512E">
        <w:rPr>
          <w:i/>
          <w:color w:val="76923C"/>
          <w:sz w:val="18"/>
          <w:szCs w:val="18"/>
          <w:lang w:eastAsia="en-GB"/>
        </w:rPr>
        <w:fldChar w:fldCharType="separate"/>
      </w:r>
      <w:r w:rsidR="00FF512E" w:rsidRPr="00FF512E">
        <w:rPr>
          <w:i/>
          <w:color w:val="0000FF"/>
          <w:sz w:val="18"/>
          <w:szCs w:val="18"/>
          <w:u w:val="single"/>
          <w:lang w:val="en-US" w:eastAsia="en-GB"/>
        </w:rPr>
        <w:t>ETSI Drafting Rules</w:t>
      </w:r>
      <w:r w:rsidR="00FF512E" w:rsidRPr="00FF512E">
        <w:rPr>
          <w:color w:val="0000FF"/>
          <w:u w:val="single"/>
          <w:lang w:val="en-US"/>
        </w:rPr>
        <w:t xml:space="preserve"> (</w:t>
      </w:r>
      <w:r w:rsidR="00FF512E" w:rsidRPr="00FF512E">
        <w:rPr>
          <w:i/>
          <w:color w:val="0000FF"/>
          <w:sz w:val="18"/>
          <w:szCs w:val="18"/>
          <w:u w:val="single"/>
          <w:lang w:val="en-US"/>
        </w:rPr>
        <w:t>EDRs)</w:t>
      </w:r>
      <w:r w:rsidRPr="00FF512E">
        <w:rPr>
          <w:i/>
          <w:color w:val="76923C"/>
          <w:sz w:val="18"/>
          <w:szCs w:val="18"/>
          <w:lang w:eastAsia="en-GB"/>
        </w:rPr>
        <w:fldChar w:fldCharType="end"/>
      </w:r>
      <w:r w:rsidR="00FF512E" w:rsidRPr="00FF512E">
        <w:rPr>
          <w:i/>
          <w:color w:val="76923C"/>
          <w:sz w:val="18"/>
          <w:szCs w:val="18"/>
          <w:u w:val="single"/>
          <w:lang w:val="en-US"/>
        </w:rPr>
        <w:t>,</w:t>
      </w:r>
      <w:r w:rsidR="00FF512E" w:rsidRPr="00FF512E">
        <w:rPr>
          <w:i/>
          <w:color w:val="76923C"/>
          <w:sz w:val="18"/>
          <w:szCs w:val="18"/>
          <w:lang w:val="en-US"/>
        </w:rPr>
        <w:t xml:space="preserve"> </w:t>
      </w:r>
      <w:bookmarkEnd w:id="59"/>
    </w:p>
    <w:p w14:paraId="05BF1F64" w14:textId="77777777" w:rsidR="00FF512E" w:rsidRPr="00FF512E" w:rsidRDefault="00FF512E" w:rsidP="00FF512E">
      <w:pPr>
        <w:jc w:val="both"/>
        <w:rPr>
          <w:lang w:val="en-US"/>
        </w:rPr>
      </w:pPr>
      <w:r w:rsidRPr="00FF512E">
        <w:rPr>
          <w:lang w:val="en-US"/>
        </w:rPr>
        <w:t>In the present document "</w:t>
      </w:r>
      <w:r w:rsidRPr="00FF512E">
        <w:rPr>
          <w:b/>
          <w:bCs/>
          <w:lang w:val="en-US"/>
        </w:rPr>
        <w:t>should</w:t>
      </w:r>
      <w:r w:rsidRPr="00FF512E">
        <w:rPr>
          <w:lang w:val="en-US"/>
        </w:rPr>
        <w:t>", "</w:t>
      </w:r>
      <w:r w:rsidRPr="00FF512E">
        <w:rPr>
          <w:b/>
          <w:bCs/>
          <w:lang w:val="en-US"/>
        </w:rPr>
        <w:t>should not</w:t>
      </w:r>
      <w:r w:rsidRPr="00FF512E">
        <w:rPr>
          <w:lang w:val="en-US"/>
        </w:rPr>
        <w:t>", "</w:t>
      </w:r>
      <w:r w:rsidRPr="00FF512E">
        <w:rPr>
          <w:b/>
          <w:bCs/>
          <w:lang w:val="en-US"/>
        </w:rPr>
        <w:t>may</w:t>
      </w:r>
      <w:r w:rsidRPr="00FF512E">
        <w:rPr>
          <w:lang w:val="en-US"/>
        </w:rPr>
        <w:t>", "</w:t>
      </w:r>
      <w:r w:rsidRPr="00FF512E">
        <w:rPr>
          <w:b/>
          <w:bCs/>
          <w:lang w:val="en-US"/>
        </w:rPr>
        <w:t>need not</w:t>
      </w:r>
      <w:r w:rsidRPr="00FF512E">
        <w:rPr>
          <w:lang w:val="en-US"/>
        </w:rPr>
        <w:t>", "</w:t>
      </w:r>
      <w:r w:rsidRPr="00FF512E">
        <w:rPr>
          <w:b/>
          <w:bCs/>
          <w:lang w:val="en-US"/>
        </w:rPr>
        <w:t>will</w:t>
      </w:r>
      <w:r w:rsidRPr="00FF512E">
        <w:rPr>
          <w:bCs/>
          <w:lang w:val="en-US"/>
        </w:rPr>
        <w:t>"</w:t>
      </w:r>
      <w:r w:rsidRPr="00FF512E">
        <w:rPr>
          <w:lang w:val="en-US"/>
        </w:rPr>
        <w:t xml:space="preserve">, </w:t>
      </w:r>
      <w:r w:rsidRPr="00FF512E">
        <w:rPr>
          <w:bCs/>
          <w:lang w:val="en-US"/>
        </w:rPr>
        <w:t>"</w:t>
      </w:r>
      <w:r w:rsidRPr="00FF512E">
        <w:rPr>
          <w:b/>
          <w:bCs/>
          <w:lang w:val="en-US"/>
        </w:rPr>
        <w:t>will not</w:t>
      </w:r>
      <w:r w:rsidRPr="00FF512E">
        <w:rPr>
          <w:bCs/>
          <w:lang w:val="en-US"/>
        </w:rPr>
        <w:t>"</w:t>
      </w:r>
      <w:r w:rsidRPr="00FF512E">
        <w:rPr>
          <w:lang w:val="en-US"/>
        </w:rPr>
        <w:t>, "</w:t>
      </w:r>
      <w:r w:rsidRPr="00FF512E">
        <w:rPr>
          <w:b/>
          <w:bCs/>
          <w:lang w:val="en-US"/>
        </w:rPr>
        <w:t>can</w:t>
      </w:r>
      <w:r w:rsidRPr="00FF512E">
        <w:rPr>
          <w:lang w:val="en-US"/>
        </w:rPr>
        <w:t>" and "</w:t>
      </w:r>
      <w:r w:rsidRPr="00FF512E">
        <w:rPr>
          <w:b/>
          <w:bCs/>
          <w:lang w:val="en-US"/>
        </w:rPr>
        <w:t>cannot</w:t>
      </w:r>
      <w:r w:rsidRPr="00FF512E">
        <w:rPr>
          <w:lang w:val="en-US"/>
        </w:rPr>
        <w:t xml:space="preserve">" are to be interpreted as described in clause 3.2 of the </w:t>
      </w:r>
      <w:hyperlink r:id="rId15" w:history="1">
        <w:r w:rsidRPr="00FF512E">
          <w:rPr>
            <w:rStyle w:val="Hyperlink"/>
            <w:lang w:val="en-US"/>
          </w:rPr>
          <w:t>ETSI Drafting Rules</w:t>
        </w:r>
      </w:hyperlink>
      <w:r w:rsidRPr="00FF512E">
        <w:rPr>
          <w:lang w:val="en-US"/>
        </w:rPr>
        <w:t xml:space="preserve"> (Verbal forms for the expression of provisions).</w:t>
      </w:r>
    </w:p>
    <w:p w14:paraId="1023FCFF" w14:textId="77777777" w:rsidR="00FF512E" w:rsidRPr="00FF512E" w:rsidRDefault="00FF512E" w:rsidP="00FF512E">
      <w:pPr>
        <w:jc w:val="both"/>
        <w:rPr>
          <w:lang w:val="en-US"/>
        </w:rPr>
      </w:pPr>
      <w:r w:rsidRPr="00FF512E">
        <w:rPr>
          <w:lang w:val="en-US"/>
        </w:rPr>
        <w:t>"</w:t>
      </w:r>
      <w:r w:rsidRPr="00FF512E">
        <w:rPr>
          <w:b/>
          <w:bCs/>
          <w:lang w:val="en-US"/>
        </w:rPr>
        <w:t>must</w:t>
      </w:r>
      <w:r w:rsidRPr="00FF512E">
        <w:rPr>
          <w:lang w:val="en-US"/>
        </w:rPr>
        <w:t>" and "</w:t>
      </w:r>
      <w:r w:rsidRPr="00FF512E">
        <w:rPr>
          <w:b/>
          <w:bCs/>
          <w:lang w:val="en-US"/>
        </w:rPr>
        <w:t>must not</w:t>
      </w:r>
      <w:r w:rsidRPr="00FF512E">
        <w:rPr>
          <w:lang w:val="en-US"/>
        </w:rPr>
        <w:t xml:space="preserve">" are </w:t>
      </w:r>
      <w:r w:rsidRPr="00FF512E">
        <w:rPr>
          <w:b/>
          <w:bCs/>
          <w:lang w:val="en-US"/>
        </w:rPr>
        <w:t>NOT</w:t>
      </w:r>
      <w:r w:rsidRPr="00FF512E">
        <w:rPr>
          <w:lang w:val="en-US"/>
        </w:rPr>
        <w:t xml:space="preserve"> allowed in ETSI deliverables except when used in direct citation.</w:t>
      </w:r>
    </w:p>
    <w:p w14:paraId="014A90FF" w14:textId="77777777" w:rsidR="00FF512E" w:rsidRPr="00FF512E" w:rsidRDefault="00FF512E" w:rsidP="00FF512E">
      <w:pPr>
        <w:pStyle w:val="Heading1"/>
        <w:jc w:val="both"/>
        <w:rPr>
          <w:rFonts w:ascii="Times New Roman" w:hAnsi="Times New Roman"/>
        </w:rPr>
      </w:pPr>
      <w:bookmarkStart w:id="60" w:name="_Toc451246114"/>
      <w:bookmarkStart w:id="61" w:name="_Toc486250553"/>
      <w:bookmarkStart w:id="62" w:name="_Toc486251369"/>
      <w:bookmarkStart w:id="63" w:name="_Toc486253306"/>
      <w:bookmarkStart w:id="64" w:name="_Toc486253334"/>
      <w:bookmarkStart w:id="65" w:name="_Toc486322650"/>
      <w:bookmarkStart w:id="66" w:name="_Toc527621344"/>
      <w:bookmarkStart w:id="67" w:name="_Toc527622193"/>
      <w:bookmarkStart w:id="68" w:name="_Toc23330312"/>
      <w:bookmarkStart w:id="69" w:name="_Toc99645936"/>
      <w:r w:rsidRPr="00FF512E">
        <w:rPr>
          <w:rFonts w:ascii="Times New Roman" w:hAnsi="Times New Roman"/>
        </w:rPr>
        <w:t>Executive summary</w:t>
      </w:r>
      <w:bookmarkEnd w:id="60"/>
      <w:bookmarkEnd w:id="68"/>
      <w:bookmarkEnd w:id="69"/>
      <w:r w:rsidRPr="00FF512E">
        <w:rPr>
          <w:rFonts w:ascii="Times New Roman" w:hAnsi="Times New Roman"/>
        </w:rPr>
        <w:t xml:space="preserve"> </w:t>
      </w:r>
      <w:bookmarkEnd w:id="61"/>
      <w:bookmarkEnd w:id="62"/>
      <w:bookmarkEnd w:id="63"/>
      <w:bookmarkEnd w:id="64"/>
      <w:bookmarkEnd w:id="65"/>
      <w:bookmarkEnd w:id="66"/>
      <w:bookmarkEnd w:id="67"/>
    </w:p>
    <w:p w14:paraId="24A9335F" w14:textId="1AB47ED4" w:rsidR="00FF512E" w:rsidRPr="00FF512E" w:rsidRDefault="00385595" w:rsidP="00FF512E">
      <w:pPr>
        <w:jc w:val="both"/>
        <w:rPr>
          <w:i/>
          <w:color w:val="76923C"/>
          <w:sz w:val="18"/>
          <w:szCs w:val="18"/>
          <w:lang w:val="en-US"/>
        </w:rPr>
      </w:pPr>
      <w:hyperlink r:id="rId16" w:history="1">
        <w:bookmarkStart w:id="70" w:name="_Toc527123098"/>
        <w:bookmarkStart w:id="71" w:name="_Toc527123158"/>
        <w:bookmarkStart w:id="72" w:name="_Toc527123202"/>
        <w:r w:rsidR="00FF512E" w:rsidRPr="00FF512E">
          <w:rPr>
            <w:rStyle w:val="Hyperlink"/>
            <w:i/>
            <w:sz w:val="18"/>
            <w:szCs w:val="18"/>
            <w:lang w:val="en-US" w:eastAsia="en-GB"/>
          </w:rPr>
          <w:t>ETSI Drafting Rules</w:t>
        </w:r>
        <w:r w:rsidR="00FF512E" w:rsidRPr="00FF512E">
          <w:rPr>
            <w:rStyle w:val="Hyperlink"/>
            <w:lang w:val="en-US"/>
          </w:rPr>
          <w:t xml:space="preserve"> (</w:t>
        </w:r>
        <w:r w:rsidR="00FF512E" w:rsidRPr="00FF512E">
          <w:rPr>
            <w:rStyle w:val="Hyperlink"/>
            <w:i/>
            <w:sz w:val="18"/>
            <w:szCs w:val="18"/>
            <w:lang w:val="en-US"/>
          </w:rPr>
          <w:t>EDRs)</w:t>
        </w:r>
      </w:hyperlink>
      <w:r w:rsidR="00FF512E" w:rsidRPr="00FF512E">
        <w:rPr>
          <w:rStyle w:val="Hyperlink"/>
          <w:i/>
          <w:color w:val="76923C"/>
          <w:sz w:val="18"/>
          <w:szCs w:val="18"/>
          <w:lang w:val="en-US"/>
        </w:rPr>
        <w:t>,</w:t>
      </w:r>
      <w:bookmarkStart w:id="73" w:name="_Toc451246115"/>
      <w:bookmarkStart w:id="74" w:name="_Toc486250554"/>
      <w:bookmarkStart w:id="75" w:name="_Toc486251370"/>
      <w:bookmarkStart w:id="76" w:name="_Toc486253307"/>
      <w:bookmarkStart w:id="77" w:name="_Toc486253335"/>
      <w:bookmarkStart w:id="78" w:name="_Toc486322651"/>
      <w:bookmarkStart w:id="79" w:name="_Toc527621345"/>
      <w:bookmarkStart w:id="80" w:name="_Toc527622194"/>
      <w:bookmarkEnd w:id="70"/>
      <w:bookmarkEnd w:id="71"/>
      <w:bookmarkEnd w:id="72"/>
      <w:r w:rsidR="00BF136A">
        <w:rPr>
          <w:rStyle w:val="Hyperlink"/>
          <w:i/>
          <w:color w:val="76923C"/>
          <w:sz w:val="18"/>
          <w:szCs w:val="18"/>
          <w:lang w:val="en-US"/>
        </w:rPr>
        <w:t xml:space="preserve"> (optional for the Rapporteur to insert)</w:t>
      </w:r>
    </w:p>
    <w:p w14:paraId="0A2487DA" w14:textId="77777777" w:rsidR="00FF512E" w:rsidRPr="00FF512E" w:rsidRDefault="00FF512E" w:rsidP="00FF512E">
      <w:pPr>
        <w:pStyle w:val="Heading1"/>
        <w:jc w:val="both"/>
        <w:rPr>
          <w:rFonts w:ascii="Times New Roman" w:hAnsi="Times New Roman"/>
        </w:rPr>
      </w:pPr>
      <w:bookmarkStart w:id="81" w:name="_Toc23330313"/>
      <w:bookmarkStart w:id="82" w:name="_Toc99645937"/>
      <w:r w:rsidRPr="00FF512E">
        <w:rPr>
          <w:rFonts w:ascii="Times New Roman" w:hAnsi="Times New Roman"/>
        </w:rPr>
        <w:t>Introduction</w:t>
      </w:r>
      <w:bookmarkEnd w:id="73"/>
      <w:bookmarkEnd w:id="81"/>
      <w:bookmarkEnd w:id="82"/>
      <w:r w:rsidRPr="00FF512E">
        <w:rPr>
          <w:rFonts w:ascii="Times New Roman" w:hAnsi="Times New Roman"/>
        </w:rPr>
        <w:t xml:space="preserve"> </w:t>
      </w:r>
      <w:bookmarkEnd w:id="74"/>
      <w:bookmarkEnd w:id="75"/>
      <w:bookmarkEnd w:id="76"/>
      <w:bookmarkEnd w:id="77"/>
      <w:bookmarkEnd w:id="78"/>
      <w:bookmarkEnd w:id="79"/>
      <w:bookmarkEnd w:id="80"/>
    </w:p>
    <w:p w14:paraId="5DAE1011" w14:textId="77777777" w:rsidR="00FF512E" w:rsidRPr="00F17B15" w:rsidRDefault="00FF512E" w:rsidP="00F17B15">
      <w:pPr>
        <w:pStyle w:val="NormalWeb"/>
        <w:jc w:val="both"/>
        <w:rPr>
          <w:color w:val="0E101A"/>
        </w:rPr>
      </w:pPr>
      <w:bookmarkStart w:id="83" w:name="_GoBack"/>
      <w:r w:rsidRPr="00F17B15">
        <w:rPr>
          <w:color w:val="0E101A"/>
        </w:rPr>
        <w:t xml:space="preserve">Enabling communication between different DLT is a challenge that can be resolved in </w:t>
      </w:r>
      <w:proofErr w:type="spellStart"/>
      <w:r w:rsidRPr="00F17B15">
        <w:rPr>
          <w:color w:val="0E101A"/>
        </w:rPr>
        <w:t>favour</w:t>
      </w:r>
      <w:proofErr w:type="spellEnd"/>
      <w:r w:rsidRPr="00F17B15">
        <w:rPr>
          <w:color w:val="0E101A"/>
        </w:rPr>
        <w:t xml:space="preserve"> of scalability if interoperability is implemented with security, however the architecture, taxonomy and ontology of the DLT landscape is certainly very diverse and with a variety of technical issues and challenges that a lot of time and efforts are being invested in deploying approaches and solutions. This is in </w:t>
      </w:r>
      <w:proofErr w:type="spellStart"/>
      <w:r w:rsidRPr="00F17B15">
        <w:rPr>
          <w:color w:val="0E101A"/>
        </w:rPr>
        <w:t>favour</w:t>
      </w:r>
      <w:proofErr w:type="spellEnd"/>
      <w:r w:rsidRPr="00F17B15">
        <w:rPr>
          <w:color w:val="0E101A"/>
        </w:rPr>
        <w:t xml:space="preserve"> of the ecosystem as a whole. Priorities for multi-stakeholders are based on interoperability and cross-chain solutions for connecting the new era of internet.</w:t>
      </w:r>
    </w:p>
    <w:bookmarkEnd w:id="83"/>
    <w:p w14:paraId="37B72F76" w14:textId="77777777" w:rsidR="00FF512E" w:rsidRPr="00F17B15" w:rsidRDefault="00FF512E" w:rsidP="00F17B15">
      <w:pPr>
        <w:pStyle w:val="NormalWeb"/>
        <w:jc w:val="both"/>
        <w:rPr>
          <w:color w:val="0E101A"/>
        </w:rPr>
      </w:pPr>
      <w:r w:rsidRPr="00F17B15">
        <w:rPr>
          <w:color w:val="0E101A"/>
        </w:rPr>
        <w:lastRenderedPageBreak/>
        <w:t>The baseline for this document is aligned with the definition of ISO/IEC 17788:2014 “information Technology -Cloud Computing-Overview and vocabulary” whereby Interoperability is “the ability of two or more systems or applications to exchange information and to mutually use the information that has been exchanged.</w:t>
      </w:r>
    </w:p>
    <w:p w14:paraId="0C6BEF9E" w14:textId="77777777" w:rsidR="00FF512E" w:rsidRPr="00F17B15" w:rsidRDefault="00FF512E" w:rsidP="00F17B15">
      <w:pPr>
        <w:pStyle w:val="NormalWeb"/>
        <w:jc w:val="both"/>
        <w:rPr>
          <w:color w:val="0E101A"/>
        </w:rPr>
      </w:pPr>
      <w:r w:rsidRPr="00F17B15">
        <w:rPr>
          <w:color w:val="0E101A"/>
        </w:rPr>
        <w:t xml:space="preserve">The European Interoperability Framework (EIF) from the European Commission (EC) had first version adopted in 2010 between the new EU policies in the field of information technology with strong focus on openness and information management, data portability, interoperability governance, and integrated service delivery. Furthermore, NIFO (National Interoperability Framework Observatory) produce a variety of documents with recommendations for policy makers, researchers, and business stakeholders with the latest developments on digital government and interoperability across Europe. On the other hand, the European Blockchain Services Infrastructure (EBSI) is officially established with which inter-ledger interoperability will be a key ingredient for scalable business and connecting networks for cross-border communications. Actually, four use cases are applying on the top of EBSI and one of them is related to trusted data sharing which is a value for considering interoperability as a priority within the deployment of the European Digital Single Market. </w:t>
      </w:r>
    </w:p>
    <w:p w14:paraId="6D383928" w14:textId="77777777" w:rsidR="00FF512E" w:rsidRPr="00FF512E" w:rsidRDefault="00FF512E" w:rsidP="00FF512E">
      <w:pPr>
        <w:pStyle w:val="Heading1"/>
        <w:jc w:val="both"/>
        <w:rPr>
          <w:rFonts w:ascii="Times New Roman" w:hAnsi="Times New Roman"/>
        </w:rPr>
      </w:pPr>
      <w:bookmarkStart w:id="84" w:name="_Toc451246116"/>
      <w:bookmarkStart w:id="85" w:name="_Toc23330314"/>
      <w:bookmarkStart w:id="86" w:name="_Toc486250555"/>
      <w:bookmarkStart w:id="87" w:name="_Toc486251371"/>
      <w:bookmarkStart w:id="88" w:name="_Toc486253308"/>
      <w:bookmarkStart w:id="89" w:name="_Toc486253336"/>
      <w:bookmarkStart w:id="90" w:name="_Toc486322652"/>
      <w:bookmarkStart w:id="91" w:name="_Toc527621346"/>
      <w:bookmarkStart w:id="92" w:name="_Toc527622195"/>
      <w:bookmarkStart w:id="93" w:name="_Toc99645938"/>
      <w:r w:rsidRPr="00FF512E">
        <w:rPr>
          <w:rFonts w:ascii="Times New Roman" w:hAnsi="Times New Roman"/>
        </w:rPr>
        <w:t>1</w:t>
      </w:r>
      <w:r w:rsidRPr="00FF512E">
        <w:rPr>
          <w:rFonts w:ascii="Times New Roman" w:hAnsi="Times New Roman"/>
        </w:rPr>
        <w:tab/>
        <w:t>Scope</w:t>
      </w:r>
      <w:bookmarkEnd w:id="84"/>
      <w:bookmarkEnd w:id="85"/>
      <w:bookmarkEnd w:id="93"/>
      <w:r w:rsidRPr="00FF512E">
        <w:rPr>
          <w:rFonts w:ascii="Times New Roman" w:hAnsi="Times New Roman"/>
        </w:rPr>
        <w:t xml:space="preserve"> </w:t>
      </w:r>
      <w:bookmarkEnd w:id="86"/>
      <w:bookmarkEnd w:id="87"/>
      <w:bookmarkEnd w:id="88"/>
      <w:bookmarkEnd w:id="89"/>
      <w:bookmarkEnd w:id="90"/>
      <w:bookmarkEnd w:id="91"/>
      <w:bookmarkEnd w:id="92"/>
    </w:p>
    <w:p w14:paraId="20F59CCF" w14:textId="77777777" w:rsidR="00FF512E" w:rsidRPr="00FF512E" w:rsidRDefault="00FF512E" w:rsidP="00FF512E">
      <w:pPr>
        <w:jc w:val="both"/>
        <w:rPr>
          <w:color w:val="000000" w:themeColor="text1"/>
          <w:lang w:val="en-US"/>
        </w:rPr>
      </w:pPr>
      <w:r w:rsidRPr="00FF512E">
        <w:rPr>
          <w:color w:val="000000" w:themeColor="text1"/>
          <w:lang w:val="en-US"/>
        </w:rPr>
        <w:t>This document will describe the key elements of interoperability to exchange information between different ledgers and to mutually use the information that has been exchanged.</w:t>
      </w:r>
    </w:p>
    <w:p w14:paraId="098D6C9F" w14:textId="77777777" w:rsidR="00FF512E" w:rsidRPr="00FF512E" w:rsidRDefault="00FF512E" w:rsidP="00FF512E">
      <w:pPr>
        <w:pStyle w:val="Heading1"/>
        <w:jc w:val="both"/>
        <w:rPr>
          <w:rFonts w:ascii="Times New Roman" w:hAnsi="Times New Roman"/>
        </w:rPr>
      </w:pPr>
      <w:bookmarkStart w:id="94" w:name="_Toc451246117"/>
      <w:bookmarkStart w:id="95" w:name="_Toc23330315"/>
      <w:bookmarkStart w:id="96" w:name="_Toc486250556"/>
      <w:bookmarkStart w:id="97" w:name="_Toc486251372"/>
      <w:bookmarkStart w:id="98" w:name="_Toc486253309"/>
      <w:bookmarkStart w:id="99" w:name="_Toc486253337"/>
      <w:bookmarkStart w:id="100" w:name="_Toc486322653"/>
      <w:bookmarkStart w:id="101" w:name="_Toc527621347"/>
      <w:bookmarkStart w:id="102" w:name="_Toc527622196"/>
      <w:bookmarkStart w:id="103" w:name="_Toc527985032"/>
      <w:bookmarkStart w:id="104" w:name="_Toc99645939"/>
      <w:r w:rsidRPr="00FF512E">
        <w:rPr>
          <w:rFonts w:ascii="Times New Roman" w:hAnsi="Times New Roman"/>
        </w:rPr>
        <w:t>2</w:t>
      </w:r>
      <w:r w:rsidRPr="00FF512E">
        <w:rPr>
          <w:rFonts w:ascii="Times New Roman" w:hAnsi="Times New Roman"/>
        </w:rPr>
        <w:tab/>
        <w:t>References</w:t>
      </w:r>
      <w:bookmarkEnd w:id="94"/>
      <w:bookmarkEnd w:id="95"/>
      <w:bookmarkEnd w:id="104"/>
      <w:r w:rsidRPr="00FF512E">
        <w:rPr>
          <w:rFonts w:ascii="Times New Roman" w:hAnsi="Times New Roman"/>
        </w:rPr>
        <w:t xml:space="preserve"> </w:t>
      </w:r>
      <w:bookmarkEnd w:id="96"/>
      <w:bookmarkEnd w:id="97"/>
      <w:bookmarkEnd w:id="98"/>
      <w:bookmarkEnd w:id="99"/>
      <w:bookmarkEnd w:id="100"/>
      <w:bookmarkEnd w:id="101"/>
      <w:bookmarkEnd w:id="102"/>
      <w:bookmarkEnd w:id="103"/>
    </w:p>
    <w:p w14:paraId="118CC4D0" w14:textId="77777777" w:rsidR="00FF512E" w:rsidRPr="00FF512E" w:rsidRDefault="00FF512E" w:rsidP="00FF512E">
      <w:pPr>
        <w:pStyle w:val="Heading2"/>
        <w:jc w:val="both"/>
        <w:rPr>
          <w:rFonts w:ascii="Times New Roman" w:hAnsi="Times New Roman"/>
          <w:i/>
          <w:color w:val="76923C"/>
          <w:sz w:val="24"/>
          <w:szCs w:val="24"/>
        </w:rPr>
      </w:pPr>
      <w:bookmarkStart w:id="105" w:name="_Toc451246118"/>
      <w:bookmarkStart w:id="106" w:name="_Toc23330316"/>
      <w:bookmarkStart w:id="107" w:name="_Toc486250558"/>
      <w:bookmarkStart w:id="108" w:name="_Toc486251374"/>
      <w:bookmarkStart w:id="109" w:name="_Toc486253311"/>
      <w:bookmarkStart w:id="110" w:name="_Toc486253339"/>
      <w:bookmarkStart w:id="111" w:name="_Toc486322655"/>
      <w:bookmarkStart w:id="112" w:name="_Toc527621348"/>
      <w:bookmarkStart w:id="113" w:name="_Toc527622197"/>
      <w:bookmarkStart w:id="114" w:name="_Toc527985033"/>
      <w:bookmarkStart w:id="115" w:name="_Toc99645940"/>
      <w:r w:rsidRPr="00FF512E">
        <w:rPr>
          <w:rFonts w:ascii="Times New Roman" w:hAnsi="Times New Roman"/>
        </w:rPr>
        <w:t>2.1</w:t>
      </w:r>
      <w:r w:rsidRPr="00FF512E">
        <w:rPr>
          <w:rFonts w:ascii="Times New Roman" w:hAnsi="Times New Roman"/>
        </w:rPr>
        <w:tab/>
        <w:t>Normative references</w:t>
      </w:r>
      <w:bookmarkEnd w:id="105"/>
      <w:bookmarkEnd w:id="106"/>
      <w:bookmarkEnd w:id="115"/>
      <w:r w:rsidRPr="00FF512E">
        <w:rPr>
          <w:rFonts w:ascii="Times New Roman" w:hAnsi="Times New Roman"/>
        </w:rPr>
        <w:t xml:space="preserve"> </w:t>
      </w:r>
      <w:bookmarkEnd w:id="107"/>
      <w:bookmarkEnd w:id="108"/>
      <w:bookmarkEnd w:id="109"/>
      <w:bookmarkEnd w:id="110"/>
      <w:bookmarkEnd w:id="111"/>
      <w:bookmarkEnd w:id="112"/>
      <w:bookmarkEnd w:id="113"/>
      <w:bookmarkEnd w:id="114"/>
    </w:p>
    <w:p w14:paraId="60672A1D" w14:textId="77777777" w:rsidR="00FF512E" w:rsidRPr="00FF512E" w:rsidRDefault="00FF512E" w:rsidP="00FF512E">
      <w:pPr>
        <w:jc w:val="both"/>
        <w:rPr>
          <w:lang w:val="en-US"/>
        </w:rPr>
      </w:pPr>
      <w:bookmarkStart w:id="116" w:name="_Toc451246119"/>
      <w:r w:rsidRPr="00FF512E">
        <w:rPr>
          <w:lang w:val="en-US"/>
        </w:rPr>
        <w:t>Normative references are not applicable in the present document.</w:t>
      </w:r>
    </w:p>
    <w:p w14:paraId="70C79078" w14:textId="77777777" w:rsidR="00FF512E" w:rsidRPr="00FF512E" w:rsidRDefault="00FF512E" w:rsidP="00FF512E">
      <w:pPr>
        <w:pStyle w:val="Heading2"/>
        <w:jc w:val="both"/>
        <w:rPr>
          <w:rFonts w:ascii="Times New Roman" w:hAnsi="Times New Roman"/>
        </w:rPr>
      </w:pPr>
      <w:bookmarkStart w:id="117" w:name="_Toc451246120"/>
      <w:bookmarkStart w:id="118" w:name="_Toc23330317"/>
      <w:bookmarkStart w:id="119" w:name="_Toc486250559"/>
      <w:bookmarkStart w:id="120" w:name="_Toc486251375"/>
      <w:bookmarkStart w:id="121" w:name="_Toc486253312"/>
      <w:bookmarkStart w:id="122" w:name="_Toc486253340"/>
      <w:bookmarkStart w:id="123" w:name="_Toc486322656"/>
      <w:bookmarkStart w:id="124" w:name="_Toc527621349"/>
      <w:bookmarkStart w:id="125" w:name="_Toc527622198"/>
      <w:bookmarkStart w:id="126" w:name="_Toc527985034"/>
      <w:bookmarkStart w:id="127" w:name="_Toc99645941"/>
      <w:bookmarkEnd w:id="116"/>
      <w:r w:rsidRPr="00FF512E">
        <w:rPr>
          <w:rFonts w:ascii="Times New Roman" w:hAnsi="Times New Roman"/>
        </w:rPr>
        <w:t>2.2</w:t>
      </w:r>
      <w:r w:rsidRPr="00FF512E">
        <w:rPr>
          <w:rFonts w:ascii="Times New Roman" w:hAnsi="Times New Roman"/>
        </w:rPr>
        <w:tab/>
        <w:t>Informative references</w:t>
      </w:r>
      <w:bookmarkEnd w:id="117"/>
      <w:bookmarkEnd w:id="118"/>
      <w:bookmarkEnd w:id="127"/>
      <w:r w:rsidRPr="00FF512E">
        <w:rPr>
          <w:rFonts w:ascii="Times New Roman" w:hAnsi="Times New Roman"/>
        </w:rPr>
        <w:t xml:space="preserve"> </w:t>
      </w:r>
      <w:bookmarkEnd w:id="119"/>
      <w:bookmarkEnd w:id="120"/>
      <w:bookmarkEnd w:id="121"/>
      <w:bookmarkEnd w:id="122"/>
      <w:bookmarkEnd w:id="123"/>
      <w:bookmarkEnd w:id="124"/>
      <w:bookmarkEnd w:id="125"/>
      <w:bookmarkEnd w:id="126"/>
    </w:p>
    <w:p w14:paraId="32FE480D" w14:textId="06050004" w:rsidR="00FF512E" w:rsidRPr="00BF136A" w:rsidRDefault="00BF136A" w:rsidP="00BF136A">
      <w:pPr>
        <w:pStyle w:val="EX"/>
      </w:pPr>
      <w:r w:rsidRPr="00BF136A">
        <w:t>[i.1]</w:t>
      </w:r>
      <w:r w:rsidRPr="00BF136A">
        <w:tab/>
      </w:r>
      <w:r w:rsidR="00FF512E" w:rsidRPr="00BF136A">
        <w:t>European Blockchain Services Infrastructure (EBSI)</w:t>
      </w:r>
    </w:p>
    <w:p w14:paraId="601EE952" w14:textId="2FF2D6B6" w:rsidR="00FF512E" w:rsidRPr="00BF136A" w:rsidRDefault="00BF136A" w:rsidP="00BF136A">
      <w:pPr>
        <w:pStyle w:val="EX"/>
        <w:ind w:firstLine="0"/>
      </w:pPr>
      <w:r w:rsidRPr="00BF136A">
        <w:t xml:space="preserve">“Full Text: </w:t>
      </w:r>
      <w:hyperlink r:id="rId17" w:history="1">
        <w:r w:rsidRPr="00170CB2">
          <w:rPr>
            <w:rStyle w:val="Hyperlink"/>
          </w:rPr>
          <w:t>https://ec.europa.eu/cefdigital/wiki/display/CEFDIGITAL/EBSI</w:t>
        </w:r>
      </w:hyperlink>
      <w:r>
        <w:t>”</w:t>
      </w:r>
    </w:p>
    <w:p w14:paraId="52DED656" w14:textId="28726454" w:rsidR="00FF512E" w:rsidRPr="00BF136A" w:rsidRDefault="00BF136A" w:rsidP="00BF136A">
      <w:pPr>
        <w:pStyle w:val="EX"/>
      </w:pPr>
      <w:r w:rsidRPr="00BF136A">
        <w:t>[i.2]</w:t>
      </w:r>
      <w:r w:rsidRPr="00BF136A">
        <w:tab/>
      </w:r>
      <w:r w:rsidR="00FF512E" w:rsidRPr="00BF136A">
        <w:t xml:space="preserve">European Interoperability Framework (EIF) </w:t>
      </w:r>
    </w:p>
    <w:p w14:paraId="49D183FF" w14:textId="5C28EED3" w:rsidR="00FF512E" w:rsidRPr="00BF136A" w:rsidRDefault="00FF512E" w:rsidP="00BF136A">
      <w:pPr>
        <w:pStyle w:val="EX"/>
        <w:ind w:firstLine="0"/>
      </w:pPr>
      <w:r w:rsidRPr="00BF136A">
        <w:t xml:space="preserve">“Full Text: </w:t>
      </w:r>
      <w:hyperlink r:id="rId18" w:history="1">
        <w:r w:rsidR="00BF136A" w:rsidRPr="00170CB2">
          <w:rPr>
            <w:rStyle w:val="Hyperlink"/>
          </w:rPr>
          <w:t>https://ec.europa.eu/isa2/sites/isa/files/eif_brochure_final.pdf</w:t>
        </w:r>
      </w:hyperlink>
      <w:r w:rsidR="00BF136A">
        <w:t xml:space="preserve"> ”</w:t>
      </w:r>
    </w:p>
    <w:p w14:paraId="7392EA59" w14:textId="77777777" w:rsidR="00FF512E" w:rsidRPr="00FF512E" w:rsidRDefault="00FF512E" w:rsidP="00FF512E">
      <w:pPr>
        <w:pStyle w:val="Heading1"/>
        <w:jc w:val="both"/>
        <w:rPr>
          <w:rFonts w:ascii="Times New Roman" w:hAnsi="Times New Roman"/>
        </w:rPr>
      </w:pPr>
      <w:bookmarkStart w:id="128" w:name="_Toc451246121"/>
      <w:bookmarkStart w:id="129" w:name="_Toc23330318"/>
      <w:bookmarkStart w:id="130" w:name="_Toc486250560"/>
      <w:bookmarkStart w:id="131" w:name="_Toc486251376"/>
      <w:bookmarkStart w:id="132" w:name="_Toc486253313"/>
      <w:bookmarkStart w:id="133" w:name="_Toc486253341"/>
      <w:bookmarkStart w:id="134" w:name="_Toc486322657"/>
      <w:bookmarkStart w:id="135" w:name="_Toc527621350"/>
      <w:bookmarkStart w:id="136" w:name="_Toc527622199"/>
      <w:bookmarkStart w:id="137" w:name="_Toc99645942"/>
      <w:r w:rsidRPr="00FF512E">
        <w:rPr>
          <w:rFonts w:ascii="Times New Roman" w:hAnsi="Times New Roman"/>
        </w:rPr>
        <w:t>3</w:t>
      </w:r>
      <w:r w:rsidRPr="00FF512E">
        <w:rPr>
          <w:rFonts w:ascii="Times New Roman" w:hAnsi="Times New Roman"/>
        </w:rPr>
        <w:tab/>
        <w:t>Definition of terms, symbols and abbreviations</w:t>
      </w:r>
      <w:bookmarkEnd w:id="128"/>
      <w:bookmarkEnd w:id="129"/>
      <w:bookmarkEnd w:id="137"/>
      <w:r w:rsidRPr="00FF512E">
        <w:rPr>
          <w:rFonts w:ascii="Times New Roman" w:hAnsi="Times New Roman"/>
        </w:rPr>
        <w:t xml:space="preserve"> </w:t>
      </w:r>
      <w:bookmarkEnd w:id="130"/>
      <w:bookmarkEnd w:id="131"/>
      <w:bookmarkEnd w:id="132"/>
      <w:bookmarkEnd w:id="133"/>
      <w:bookmarkEnd w:id="134"/>
      <w:bookmarkEnd w:id="135"/>
      <w:bookmarkEnd w:id="136"/>
    </w:p>
    <w:p w14:paraId="66355323" w14:textId="3FF0C9B1" w:rsidR="00FF512E" w:rsidRDefault="00FF512E" w:rsidP="00FF512E">
      <w:pPr>
        <w:pStyle w:val="Heading2"/>
        <w:jc w:val="both"/>
        <w:rPr>
          <w:rFonts w:ascii="Times New Roman" w:hAnsi="Times New Roman"/>
        </w:rPr>
      </w:pPr>
      <w:bookmarkStart w:id="138" w:name="_Toc451246122"/>
      <w:bookmarkStart w:id="139" w:name="_Toc23330319"/>
      <w:bookmarkStart w:id="140" w:name="_Toc486250561"/>
      <w:bookmarkStart w:id="141" w:name="_Toc486251377"/>
      <w:bookmarkStart w:id="142" w:name="_Toc486253314"/>
      <w:bookmarkStart w:id="143" w:name="_Toc486253342"/>
      <w:bookmarkStart w:id="144" w:name="_Toc486322658"/>
      <w:bookmarkStart w:id="145" w:name="_Toc527621351"/>
      <w:bookmarkStart w:id="146" w:name="_Toc527622200"/>
      <w:bookmarkStart w:id="147" w:name="_Toc99645943"/>
      <w:r w:rsidRPr="00FF512E">
        <w:rPr>
          <w:rFonts w:ascii="Times New Roman" w:hAnsi="Times New Roman"/>
        </w:rPr>
        <w:t>3.1</w:t>
      </w:r>
      <w:r w:rsidRPr="00FF512E">
        <w:rPr>
          <w:rFonts w:ascii="Times New Roman" w:hAnsi="Times New Roman"/>
        </w:rPr>
        <w:tab/>
      </w:r>
      <w:bookmarkEnd w:id="138"/>
      <w:r w:rsidRPr="00FF512E">
        <w:rPr>
          <w:rFonts w:ascii="Times New Roman" w:hAnsi="Times New Roman"/>
        </w:rPr>
        <w:t>Terms</w:t>
      </w:r>
      <w:bookmarkEnd w:id="139"/>
      <w:bookmarkEnd w:id="147"/>
      <w:r w:rsidRPr="00FF512E">
        <w:rPr>
          <w:rFonts w:ascii="Times New Roman" w:hAnsi="Times New Roman"/>
        </w:rPr>
        <w:t xml:space="preserve"> </w:t>
      </w:r>
      <w:bookmarkEnd w:id="140"/>
      <w:bookmarkEnd w:id="141"/>
      <w:bookmarkEnd w:id="142"/>
      <w:bookmarkEnd w:id="143"/>
      <w:bookmarkEnd w:id="144"/>
      <w:bookmarkEnd w:id="145"/>
      <w:bookmarkEnd w:id="146"/>
    </w:p>
    <w:p w14:paraId="13766285" w14:textId="12EFA79F" w:rsidR="00BF136A" w:rsidRPr="00BF136A" w:rsidRDefault="00BF136A" w:rsidP="00BF136A">
      <w:pPr>
        <w:jc w:val="both"/>
        <w:rPr>
          <w:lang w:val="en-US"/>
        </w:rPr>
      </w:pPr>
      <w:r>
        <w:rPr>
          <w:lang w:val="en-US"/>
        </w:rPr>
        <w:t>N</w:t>
      </w:r>
      <w:r w:rsidRPr="00BF136A">
        <w:rPr>
          <w:lang w:val="en-US"/>
        </w:rPr>
        <w:t>one</w:t>
      </w:r>
    </w:p>
    <w:p w14:paraId="26C35AD4" w14:textId="41A75524" w:rsidR="00FF512E" w:rsidRDefault="00FF512E" w:rsidP="00FF512E">
      <w:pPr>
        <w:pStyle w:val="Heading2"/>
        <w:keepLines w:val="0"/>
        <w:widowControl w:val="0"/>
        <w:jc w:val="both"/>
        <w:rPr>
          <w:rFonts w:ascii="Times New Roman" w:hAnsi="Times New Roman"/>
        </w:rPr>
      </w:pPr>
      <w:bookmarkStart w:id="148" w:name="_Toc451246123"/>
      <w:bookmarkStart w:id="149" w:name="_Toc23330320"/>
      <w:bookmarkStart w:id="150" w:name="_Toc486250562"/>
      <w:bookmarkStart w:id="151" w:name="_Toc486251378"/>
      <w:bookmarkStart w:id="152" w:name="_Toc486253315"/>
      <w:bookmarkStart w:id="153" w:name="_Toc486253343"/>
      <w:bookmarkStart w:id="154" w:name="_Toc486322659"/>
      <w:bookmarkStart w:id="155" w:name="_Toc527621352"/>
      <w:bookmarkStart w:id="156" w:name="_Toc527622201"/>
      <w:bookmarkStart w:id="157" w:name="_Toc99645944"/>
      <w:r w:rsidRPr="00FF512E">
        <w:rPr>
          <w:rFonts w:ascii="Times New Roman" w:hAnsi="Times New Roman"/>
        </w:rPr>
        <w:t>3.2</w:t>
      </w:r>
      <w:r w:rsidRPr="00FF512E">
        <w:rPr>
          <w:rFonts w:ascii="Times New Roman" w:hAnsi="Times New Roman"/>
        </w:rPr>
        <w:tab/>
        <w:t>Symbols</w:t>
      </w:r>
      <w:bookmarkEnd w:id="148"/>
      <w:bookmarkEnd w:id="149"/>
      <w:bookmarkEnd w:id="157"/>
      <w:r w:rsidRPr="00FF512E">
        <w:rPr>
          <w:rFonts w:ascii="Times New Roman" w:hAnsi="Times New Roman"/>
        </w:rPr>
        <w:t xml:space="preserve"> </w:t>
      </w:r>
      <w:bookmarkStart w:id="158" w:name="_Toc451246124"/>
      <w:bookmarkEnd w:id="150"/>
      <w:bookmarkEnd w:id="151"/>
      <w:bookmarkEnd w:id="152"/>
      <w:bookmarkEnd w:id="153"/>
      <w:bookmarkEnd w:id="154"/>
      <w:bookmarkEnd w:id="155"/>
      <w:bookmarkEnd w:id="156"/>
    </w:p>
    <w:p w14:paraId="4B7A229D" w14:textId="29FB6C73" w:rsidR="00BF136A" w:rsidRPr="00BF136A" w:rsidRDefault="00BF136A" w:rsidP="00BF136A">
      <w:pPr>
        <w:rPr>
          <w:lang w:val="en-GB" w:eastAsia="en-US"/>
        </w:rPr>
      </w:pPr>
      <w:r>
        <w:rPr>
          <w:lang w:val="en-GB" w:eastAsia="en-US"/>
        </w:rPr>
        <w:t>None</w:t>
      </w:r>
    </w:p>
    <w:p w14:paraId="2F804D2F" w14:textId="77777777" w:rsidR="00FF512E" w:rsidRPr="00FF512E" w:rsidRDefault="00FF512E" w:rsidP="00FF512E">
      <w:pPr>
        <w:pStyle w:val="Heading2"/>
        <w:jc w:val="both"/>
        <w:rPr>
          <w:rFonts w:ascii="Times New Roman" w:hAnsi="Times New Roman"/>
        </w:rPr>
      </w:pPr>
      <w:bookmarkStart w:id="159" w:name="_Toc23330321"/>
      <w:bookmarkStart w:id="160" w:name="_Toc486250563"/>
      <w:bookmarkStart w:id="161" w:name="_Toc486251379"/>
      <w:bookmarkStart w:id="162" w:name="_Toc486253316"/>
      <w:bookmarkStart w:id="163" w:name="_Toc486253344"/>
      <w:bookmarkStart w:id="164" w:name="_Toc486322660"/>
      <w:bookmarkStart w:id="165" w:name="_Toc527621353"/>
      <w:bookmarkStart w:id="166" w:name="_Toc527622202"/>
      <w:bookmarkStart w:id="167" w:name="_Toc99645945"/>
      <w:r w:rsidRPr="00FF512E">
        <w:rPr>
          <w:rFonts w:ascii="Times New Roman" w:hAnsi="Times New Roman"/>
        </w:rPr>
        <w:t>3.3</w:t>
      </w:r>
      <w:r w:rsidRPr="00FF512E">
        <w:rPr>
          <w:rFonts w:ascii="Times New Roman" w:hAnsi="Times New Roman"/>
        </w:rPr>
        <w:tab/>
        <w:t>Abbreviations</w:t>
      </w:r>
      <w:bookmarkEnd w:id="158"/>
      <w:bookmarkEnd w:id="159"/>
      <w:bookmarkEnd w:id="167"/>
      <w:r w:rsidRPr="00FF512E">
        <w:rPr>
          <w:rFonts w:ascii="Times New Roman" w:hAnsi="Times New Roman"/>
        </w:rPr>
        <w:t xml:space="preserve"> </w:t>
      </w:r>
      <w:bookmarkEnd w:id="160"/>
      <w:bookmarkEnd w:id="161"/>
      <w:bookmarkEnd w:id="162"/>
      <w:bookmarkEnd w:id="163"/>
      <w:bookmarkEnd w:id="164"/>
      <w:bookmarkEnd w:id="165"/>
      <w:bookmarkEnd w:id="166"/>
    </w:p>
    <w:p w14:paraId="048BD893" w14:textId="593C36A8" w:rsidR="00BF136A" w:rsidRPr="00BF136A" w:rsidRDefault="00BF136A" w:rsidP="00BF136A">
      <w:pPr>
        <w:rPr>
          <w:lang w:val="en-GB"/>
        </w:rPr>
      </w:pPr>
      <w:r w:rsidRPr="00BF136A">
        <w:rPr>
          <w:lang w:val="en-GB"/>
        </w:rPr>
        <w:t>For the purposes of the present document, the following abbreviations apply:</w:t>
      </w:r>
    </w:p>
    <w:p w14:paraId="681DD991" w14:textId="30F54A6A" w:rsidR="00FF512E" w:rsidRPr="00BF136A" w:rsidRDefault="00FF512E" w:rsidP="00BF136A">
      <w:pPr>
        <w:pStyle w:val="EW"/>
      </w:pPr>
      <w:r w:rsidRPr="00BF136A">
        <w:t>ABBs</w:t>
      </w:r>
      <w:r w:rsidR="00BF136A" w:rsidRPr="00BF136A">
        <w:tab/>
      </w:r>
      <w:r w:rsidRPr="00BF136A">
        <w:t xml:space="preserve">Architecture Building Blocks </w:t>
      </w:r>
    </w:p>
    <w:p w14:paraId="5C30732E" w14:textId="4D34835F" w:rsidR="00FF512E" w:rsidRPr="00BF136A" w:rsidRDefault="00FF512E" w:rsidP="00BF136A">
      <w:pPr>
        <w:pStyle w:val="EW"/>
      </w:pPr>
      <w:r w:rsidRPr="00BF136A">
        <w:t>API</w:t>
      </w:r>
      <w:r w:rsidR="00CD6CE2">
        <w:tab/>
      </w:r>
      <w:r w:rsidRPr="00BF136A">
        <w:t>Application Programming Interface</w:t>
      </w:r>
    </w:p>
    <w:p w14:paraId="49BF8DF1" w14:textId="7A628781" w:rsidR="00FF512E" w:rsidRPr="00BF136A" w:rsidRDefault="00FF512E" w:rsidP="00BF136A">
      <w:pPr>
        <w:pStyle w:val="EW"/>
      </w:pPr>
      <w:r w:rsidRPr="00BF136A">
        <w:lastRenderedPageBreak/>
        <w:t>DLT</w:t>
      </w:r>
      <w:r w:rsidR="00CD6CE2">
        <w:tab/>
      </w:r>
      <w:r w:rsidRPr="00BF136A">
        <w:t>Distributed Ledger Technology</w:t>
      </w:r>
    </w:p>
    <w:p w14:paraId="54B53569" w14:textId="52344CC2" w:rsidR="00FF512E" w:rsidRPr="00BF136A" w:rsidRDefault="00FF512E" w:rsidP="00BF136A">
      <w:pPr>
        <w:pStyle w:val="EW"/>
      </w:pPr>
      <w:r w:rsidRPr="00BF136A">
        <w:t>DL</w:t>
      </w:r>
      <w:r w:rsidR="00CD6CE2">
        <w:t xml:space="preserve"> </w:t>
      </w:r>
      <w:r w:rsidRPr="00BF136A">
        <w:t>SAT</w:t>
      </w:r>
      <w:r w:rsidR="00CD6CE2">
        <w:tab/>
      </w:r>
      <w:r w:rsidRPr="00BF136A">
        <w:t>Detailed-level Interoperability Requirements Solution Architecture Template</w:t>
      </w:r>
    </w:p>
    <w:p w14:paraId="46CED556" w14:textId="48393B0D" w:rsidR="00FF512E" w:rsidRPr="00BF136A" w:rsidRDefault="00FF512E" w:rsidP="00BF136A">
      <w:pPr>
        <w:pStyle w:val="EW"/>
      </w:pPr>
      <w:r w:rsidRPr="00BF136A">
        <w:t>EBSI</w:t>
      </w:r>
      <w:r w:rsidR="00CD6CE2">
        <w:tab/>
      </w:r>
      <w:r w:rsidRPr="00BF136A">
        <w:t>European Blockchain Service Infrastructure</w:t>
      </w:r>
    </w:p>
    <w:p w14:paraId="07DB1611" w14:textId="1BFDF40D" w:rsidR="00FF512E" w:rsidRPr="00BF136A" w:rsidRDefault="00FF512E" w:rsidP="00BF136A">
      <w:pPr>
        <w:pStyle w:val="EW"/>
      </w:pPr>
      <w:r w:rsidRPr="00BF136A">
        <w:t>EC</w:t>
      </w:r>
      <w:r w:rsidR="00CD6CE2">
        <w:tab/>
      </w:r>
      <w:r w:rsidRPr="00BF136A">
        <w:t>European Commission</w:t>
      </w:r>
    </w:p>
    <w:p w14:paraId="7AEA4B23" w14:textId="07D57CD6" w:rsidR="00FF512E" w:rsidRPr="00BF136A" w:rsidRDefault="00FF512E" w:rsidP="00BF136A">
      <w:pPr>
        <w:pStyle w:val="EW"/>
      </w:pPr>
      <w:r w:rsidRPr="00BF136A">
        <w:t>EIF</w:t>
      </w:r>
      <w:r w:rsidR="00CD6CE2">
        <w:tab/>
      </w:r>
      <w:r w:rsidRPr="00BF136A">
        <w:t>European Interoperability Framework</w:t>
      </w:r>
    </w:p>
    <w:p w14:paraId="09516A11" w14:textId="25F19F56" w:rsidR="00FF512E" w:rsidRPr="00BF136A" w:rsidRDefault="00FF512E" w:rsidP="00BF136A">
      <w:pPr>
        <w:pStyle w:val="EW"/>
      </w:pPr>
      <w:r w:rsidRPr="00BF136A">
        <w:t>EIS</w:t>
      </w:r>
      <w:r w:rsidR="00CD6CE2">
        <w:tab/>
      </w:r>
      <w:r w:rsidRPr="00BF136A">
        <w:t xml:space="preserve">European Interoperability Strategy </w:t>
      </w:r>
    </w:p>
    <w:p w14:paraId="135EB478" w14:textId="039E3CBA" w:rsidR="00FF512E" w:rsidRPr="00BF136A" w:rsidRDefault="00FF512E" w:rsidP="00BF136A">
      <w:pPr>
        <w:pStyle w:val="EW"/>
      </w:pPr>
      <w:r w:rsidRPr="00BF136A">
        <w:t>EIRA</w:t>
      </w:r>
      <w:r w:rsidR="00CD6CE2">
        <w:tab/>
      </w:r>
      <w:r w:rsidRPr="00BF136A">
        <w:t>European Interoperability Reference Architecture.</w:t>
      </w:r>
    </w:p>
    <w:p w14:paraId="333E0C1A" w14:textId="6BBB241D" w:rsidR="00FF512E" w:rsidRPr="00BF136A" w:rsidRDefault="00FF512E" w:rsidP="00BF136A">
      <w:pPr>
        <w:pStyle w:val="EW"/>
      </w:pPr>
      <w:r w:rsidRPr="00BF136A">
        <w:t>NIFO</w:t>
      </w:r>
      <w:r w:rsidR="00CD6CE2">
        <w:tab/>
      </w:r>
      <w:r w:rsidRPr="00BF136A">
        <w:t>National Interoperability Framework Observatory</w:t>
      </w:r>
    </w:p>
    <w:p w14:paraId="6E63173C" w14:textId="309A4F39" w:rsidR="00FF512E" w:rsidRPr="00BF136A" w:rsidRDefault="00FF512E" w:rsidP="00BF136A">
      <w:pPr>
        <w:pStyle w:val="EW"/>
      </w:pPr>
      <w:r w:rsidRPr="00BF136A">
        <w:t>OOP</w:t>
      </w:r>
      <w:r w:rsidR="00CD6CE2">
        <w:tab/>
      </w:r>
      <w:r w:rsidRPr="00BF136A">
        <w:t>Once and Only Principle.</w:t>
      </w:r>
    </w:p>
    <w:p w14:paraId="6A7F582C" w14:textId="09F1BE3D" w:rsidR="00FF512E" w:rsidRPr="00BF136A" w:rsidRDefault="00FF512E" w:rsidP="00BF136A">
      <w:pPr>
        <w:pStyle w:val="EW"/>
      </w:pPr>
      <w:r w:rsidRPr="00BF136A">
        <w:t>PDL</w:t>
      </w:r>
      <w:r w:rsidR="00CD6CE2">
        <w:tab/>
      </w:r>
      <w:r w:rsidRPr="00BF136A">
        <w:t>Permissioned Distributed Ledger</w:t>
      </w:r>
    </w:p>
    <w:p w14:paraId="32668818" w14:textId="11D185FE" w:rsidR="00FF512E" w:rsidRPr="00BF136A" w:rsidRDefault="00FF512E" w:rsidP="00BF136A">
      <w:pPr>
        <w:pStyle w:val="EW"/>
      </w:pPr>
      <w:r w:rsidRPr="00BF136A">
        <w:t>SAT</w:t>
      </w:r>
      <w:r w:rsidR="00CD6CE2">
        <w:tab/>
      </w:r>
      <w:r w:rsidRPr="00BF136A">
        <w:t>Solution Architecture Template</w:t>
      </w:r>
    </w:p>
    <w:p w14:paraId="227FE114" w14:textId="09CE1C49" w:rsidR="00FF512E" w:rsidRPr="00BF136A" w:rsidRDefault="00FF512E" w:rsidP="00BF136A">
      <w:pPr>
        <w:pStyle w:val="EW"/>
      </w:pPr>
      <w:r w:rsidRPr="00BF136A">
        <w:t>URL</w:t>
      </w:r>
      <w:r w:rsidR="00CD6CE2">
        <w:tab/>
      </w:r>
      <w:r w:rsidRPr="00BF136A">
        <w:t>Uniform Resource Locator</w:t>
      </w:r>
    </w:p>
    <w:p w14:paraId="292D0C41" w14:textId="1BC0EDCE" w:rsidR="00FF512E" w:rsidRPr="00FF512E" w:rsidRDefault="00FF512E" w:rsidP="00FF512E">
      <w:pPr>
        <w:pStyle w:val="Heading1"/>
        <w:jc w:val="both"/>
        <w:rPr>
          <w:rFonts w:ascii="Times New Roman" w:hAnsi="Times New Roman"/>
        </w:rPr>
      </w:pPr>
      <w:bookmarkStart w:id="168" w:name="_Toc99645946"/>
      <w:r w:rsidRPr="00FF512E">
        <w:rPr>
          <w:rFonts w:ascii="Times New Roman" w:hAnsi="Times New Roman"/>
        </w:rPr>
        <w:t>4</w:t>
      </w:r>
      <w:r w:rsidRPr="00FF512E">
        <w:rPr>
          <w:rFonts w:ascii="Times New Roman" w:hAnsi="Times New Roman"/>
        </w:rPr>
        <w:tab/>
        <w:t>Why Interoperability between PDLs</w:t>
      </w:r>
      <w:bookmarkEnd w:id="168"/>
    </w:p>
    <w:p w14:paraId="036B62AA" w14:textId="77777777" w:rsidR="00FF512E" w:rsidRPr="00F17B15" w:rsidRDefault="00FF512E" w:rsidP="00F17B15">
      <w:pPr>
        <w:pStyle w:val="NormalWeb"/>
        <w:jc w:val="both"/>
        <w:rPr>
          <w:color w:val="0E101A"/>
        </w:rPr>
      </w:pPr>
      <w:r w:rsidRPr="00F17B15">
        <w:rPr>
          <w:color w:val="0E101A"/>
        </w:rPr>
        <w:t xml:space="preserve">Combining two or more DLTs using </w:t>
      </w:r>
      <w:proofErr w:type="spellStart"/>
      <w:r w:rsidRPr="00F17B15">
        <w:rPr>
          <w:color w:val="0E101A"/>
        </w:rPr>
        <w:t>interledger</w:t>
      </w:r>
      <w:proofErr w:type="spellEnd"/>
      <w:r w:rsidRPr="00F17B15">
        <w:rPr>
          <w:color w:val="0E101A"/>
        </w:rPr>
        <w:t xml:space="preserve"> mechanisms allows a different tradeoff in terms of trust and cost, allows different levels of privacy, and can increase the overall scalability and functionality. A higher or wider-scale trust requires a larger network with more nodes and/or a more demanding consensus model. This is the case of public ledgers, which results in a higher computation cost, hence monetary transaction cost, and higher transaction delay compared to permissioned DLTs. Hence, transactions requiring a higher level of trust can be recorded on a public blockchain, whereas transactions which occur frequently but for which a lower level of trust is sufficient can be recorded on a permissioned DLT. Utilizing permissioned DLTs can support higher privacy, since all transactions on a public blockchain are public. Hence, data can be stored in permissioned DLTs for privacy, whereas hashes of the data stored on permissioned DLTs can be periodically stored on public blockchains to ensure immutability of the data. Finally, multiple permissioned DLTs can be combined with a public blockchain to exploit transaction locality, hence achieve scalability, while also allowing the permissioned DLTs to support different consensus models and programming functionality. </w:t>
      </w:r>
    </w:p>
    <w:p w14:paraId="49B4C210" w14:textId="3E6E0ECC" w:rsidR="00FF512E" w:rsidRPr="00F17B15" w:rsidRDefault="00FF512E" w:rsidP="00F17B15">
      <w:pPr>
        <w:pStyle w:val="NormalWeb"/>
        <w:jc w:val="both"/>
        <w:rPr>
          <w:color w:val="0E101A"/>
        </w:rPr>
      </w:pPr>
      <w:r w:rsidRPr="00F17B15">
        <w:rPr>
          <w:color w:val="0E101A"/>
        </w:rPr>
        <w:t xml:space="preserve">This document will envision the scenarios for multiple ledgers and distinguishing from this document considerations intra-chain or inside the same PDL which allows interoperability between applications but do not communicate with other PDL. Although it is a very important dimension of the interoperability which is part of the intrinsic mechanism of the PDL, in this section it is an introduction for a cross-chain or inter-ledger interoperability </w:t>
      </w:r>
      <w:commentRangeStart w:id="169"/>
      <w:r w:rsidRPr="00F17B15">
        <w:rPr>
          <w:color w:val="0E101A"/>
        </w:rPr>
        <w:t>scenario</w:t>
      </w:r>
      <w:commentRangeEnd w:id="169"/>
      <w:r w:rsidR="0004530B" w:rsidRPr="00F17B15">
        <w:rPr>
          <w:color w:val="0E101A"/>
        </w:rPr>
        <w:commentReference w:id="169"/>
      </w:r>
      <w:r w:rsidRPr="00F17B15">
        <w:rPr>
          <w:color w:val="0E101A"/>
        </w:rPr>
        <w:t>.</w:t>
      </w:r>
    </w:p>
    <w:p w14:paraId="5DC1EAFC" w14:textId="1F3A73F0" w:rsidR="00CD6CE2" w:rsidRPr="00FF512E" w:rsidRDefault="00E56E02" w:rsidP="00CD6CE2">
      <w:pPr>
        <w:pStyle w:val="Heading1"/>
        <w:jc w:val="both"/>
        <w:rPr>
          <w:rFonts w:ascii="Times New Roman" w:hAnsi="Times New Roman"/>
        </w:rPr>
      </w:pPr>
      <w:bookmarkStart w:id="170" w:name="_Toc99645947"/>
      <w:r>
        <w:rPr>
          <w:noProof/>
          <w:szCs w:val="36"/>
          <w:lang w:val="en-US"/>
        </w:rPr>
        <w:lastRenderedPageBreak/>
        <mc:AlternateContent>
          <mc:Choice Requires="wps">
            <w:drawing>
              <wp:anchor distT="0" distB="0" distL="114300" distR="114300" simplePos="0" relativeHeight="251660288" behindDoc="0" locked="0" layoutInCell="1" allowOverlap="1" wp14:anchorId="7C6646C4" wp14:editId="47A39CA9">
                <wp:simplePos x="0" y="0"/>
                <wp:positionH relativeFrom="column">
                  <wp:posOffset>3027210</wp:posOffset>
                </wp:positionH>
                <wp:positionV relativeFrom="paragraph">
                  <wp:posOffset>-1166</wp:posOffset>
                </wp:positionV>
                <wp:extent cx="45719" cy="4627673"/>
                <wp:effectExtent l="0" t="1414780" r="0" b="1410335"/>
                <wp:wrapNone/>
                <wp:docPr id="3"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632972">
                          <a:off x="0" y="0"/>
                          <a:ext cx="45719" cy="4627673"/>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78A0429B" id="Rectángulo 7" o:spid="_x0000_s1026" style="position:absolute;margin-left:238.35pt;margin-top:-.1pt;width:3.6pt;height:364.4pt;rotation:8337241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" fillcolor="#4472c4 [3204]" strokecolor="#1f3763 [1604]" strokeweight="1pt"/>
            </w:pict>
          </mc:Fallback>
        </mc:AlternateContent>
      </w:r>
      <w:r w:rsidR="00CD6CE2">
        <w:rPr>
          <w:rFonts w:ascii="Times New Roman" w:hAnsi="Times New Roman"/>
        </w:rPr>
        <w:t>5</w:t>
      </w:r>
      <w:r w:rsidR="00CD6CE2" w:rsidRPr="00FF512E">
        <w:rPr>
          <w:rFonts w:ascii="Times New Roman" w:hAnsi="Times New Roman"/>
        </w:rPr>
        <w:tab/>
      </w:r>
      <w:ins w:id="171" w:author="Raymond Forbes" w:date="2022-03-31T17:56:00Z">
        <w:r w:rsidR="00CD6CE2" w:rsidRPr="00FF512E">
          <w:rPr>
            <w:rFonts w:ascii="Times New Roman" w:hAnsi="Times New Roman"/>
          </w:rPr>
          <w:t>Wh</w:t>
        </w:r>
        <w:r w:rsidR="00CD6CE2">
          <w:rPr>
            <w:rFonts w:ascii="Times New Roman" w:hAnsi="Times New Roman"/>
          </w:rPr>
          <w:t>at is not</w:t>
        </w:r>
        <w:r w:rsidR="00CD6CE2" w:rsidRPr="00FF512E">
          <w:rPr>
            <w:rFonts w:ascii="Times New Roman" w:hAnsi="Times New Roman"/>
          </w:rPr>
          <w:t xml:space="preserve"> Interoperability between PDLs</w:t>
        </w:r>
      </w:ins>
      <w:bookmarkEnd w:id="170"/>
    </w:p>
    <w:p w14:paraId="653A0E38" w14:textId="323F3EC0" w:rsidR="00FF512E" w:rsidRPr="00CD6CE2" w:rsidRDefault="00D00B6A" w:rsidP="00532BD0">
      <w:pPr>
        <w:spacing w:after="120"/>
        <w:jc w:val="center"/>
        <w:rPr>
          <w:lang w:val="en-GB" w:eastAsia="en-US"/>
        </w:rPr>
      </w:pPr>
      <w:r>
        <w:rPr>
          <w:noProof/>
          <w:szCs w:val="36"/>
          <w:lang w:val="en-US"/>
        </w:rPr>
        <mc:AlternateContent>
          <mc:Choice Requires="wps">
            <w:drawing>
              <wp:anchor distT="0" distB="0" distL="114300" distR="114300" simplePos="0" relativeHeight="251659264" behindDoc="0" locked="0" layoutInCell="1" allowOverlap="1" wp14:anchorId="2D6D4B52" wp14:editId="7CCDB68C">
                <wp:simplePos x="0" y="0"/>
                <wp:positionH relativeFrom="column">
                  <wp:posOffset>888622</wp:posOffset>
                </wp:positionH>
                <wp:positionV relativeFrom="paragraph">
                  <wp:posOffset>1846796</wp:posOffset>
                </wp:positionV>
                <wp:extent cx="4459605" cy="45720"/>
                <wp:effectExtent l="0" t="1489075" r="0" b="1484630"/>
                <wp:wrapNone/>
                <wp:docPr id="2" name="Rectángulo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124081">
                          <a:off x="0" y="0"/>
                          <a:ext cx="4459605" cy="45720"/>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3E148E20" id="Rectángulo 6" o:spid="_x0000_s1026" style="position:absolute;margin-left:69.95pt;margin-top:145.4pt;width:351.15pt;height:3.6pt;rotation:-2704364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" fillcolor="#4472c4 [3204]" strokecolor="#1f3763 [1604]" strokeweight="1pt"/>
            </w:pict>
          </mc:Fallback>
        </mc:AlternateContent>
      </w:r>
      <w:r w:rsidR="00FF512E" w:rsidRPr="00FF512E">
        <w:rPr>
          <w:noProof/>
          <w:lang w:val="en-US"/>
        </w:rPr>
        <w:drawing>
          <wp:inline distT="0" distB="0" distL="0" distR="0" wp14:anchorId="7C1829A5" wp14:editId="46028B36">
            <wp:extent cx="6120765" cy="3442970"/>
            <wp:effectExtent l="0" t="0" r="63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6120765" cy="3442970"/>
                    </a:xfrm>
                    <a:prstGeom prst="rect">
                      <a:avLst/>
                    </a:prstGeom>
                  </pic:spPr>
                </pic:pic>
              </a:graphicData>
            </a:graphic>
          </wp:inline>
        </w:drawing>
      </w:r>
      <w:r w:rsidR="00FF512E" w:rsidRPr="00CD6CE2">
        <w:rPr>
          <w:lang w:val="en-GB" w:eastAsia="en-US"/>
        </w:rPr>
        <w:t xml:space="preserve">Figure 1 EXAMPLE OF </w:t>
      </w:r>
      <w:proofErr w:type="gramStart"/>
      <w:r w:rsidR="00FF512E" w:rsidRPr="00CD6CE2">
        <w:rPr>
          <w:lang w:val="en-GB" w:eastAsia="en-US"/>
        </w:rPr>
        <w:t>NON INTER-</w:t>
      </w:r>
      <w:proofErr w:type="gramEnd"/>
      <w:r w:rsidR="00FF512E" w:rsidRPr="00CD6CE2">
        <w:rPr>
          <w:lang w:val="en-GB" w:eastAsia="en-US"/>
        </w:rPr>
        <w:t>LEDGER INTEROPERABILITY</w:t>
      </w:r>
    </w:p>
    <w:p w14:paraId="65EF7272" w14:textId="77777777" w:rsidR="00FF512E" w:rsidRPr="00F17B15" w:rsidRDefault="00FF512E" w:rsidP="00F17B15">
      <w:pPr>
        <w:pStyle w:val="NormalWeb"/>
        <w:jc w:val="both"/>
        <w:rPr>
          <w:color w:val="0E101A"/>
        </w:rPr>
      </w:pPr>
      <w:r w:rsidRPr="00F17B15">
        <w:rPr>
          <w:color w:val="0E101A"/>
        </w:rPr>
        <w:t>As per the Figure 1, there is just one ledger, in this scenario it is a type of interoperability out of the scope of this document. Serve as illustrative, that functional components, sometimes security functional components others minimal functional components or simply optional functional components, are able to provide intra-chain interoperability, inside the PDL for a completeness of the DLT.</w:t>
      </w:r>
    </w:p>
    <w:p w14:paraId="4FAFF906" w14:textId="77777777" w:rsidR="00FF512E" w:rsidRPr="00095598" w:rsidRDefault="00FF512E" w:rsidP="00CD6CE2">
      <w:pPr>
        <w:pStyle w:val="Heading1"/>
      </w:pPr>
      <w:bookmarkStart w:id="172" w:name="_Toc99645948"/>
      <w:r w:rsidRPr="00095598">
        <w:t>6.  TYPES OF PDL INTEROPERABILITY</w:t>
      </w:r>
      <w:bookmarkEnd w:id="172"/>
    </w:p>
    <w:p w14:paraId="3A9D68BC" w14:textId="77777777" w:rsidR="00FF512E" w:rsidRPr="00FF512E" w:rsidRDefault="00FF512E" w:rsidP="00CD6CE2">
      <w:pPr>
        <w:pStyle w:val="Heading2"/>
      </w:pPr>
      <w:bookmarkStart w:id="173" w:name="_Toc99645949"/>
      <w:r w:rsidRPr="00095598">
        <w:t xml:space="preserve">6.1. </w:t>
      </w:r>
      <w:r w:rsidRPr="00095598">
        <w:tab/>
        <w:t>UNIDIRECTIONAL</w:t>
      </w:r>
      <w:bookmarkEnd w:id="173"/>
    </w:p>
    <w:p w14:paraId="0DA888D7" w14:textId="652D1599" w:rsidR="00102C23" w:rsidRDefault="00102C23" w:rsidP="00102C23">
      <w:pPr>
        <w:pStyle w:val="Heading3"/>
      </w:pPr>
      <w:bookmarkStart w:id="174" w:name="_Toc99645950"/>
      <w:r>
        <w:t>6.1.1</w:t>
      </w:r>
      <w:r>
        <w:tab/>
        <w:t>Description</w:t>
      </w:r>
      <w:bookmarkEnd w:id="174"/>
    </w:p>
    <w:p w14:paraId="602849D2" w14:textId="65F89CE9" w:rsidR="00FF512E" w:rsidRPr="00F17B15" w:rsidRDefault="00FF512E" w:rsidP="00F17B15">
      <w:pPr>
        <w:pStyle w:val="NormalWeb"/>
        <w:jc w:val="both"/>
        <w:rPr>
          <w:color w:val="0E101A"/>
        </w:rPr>
      </w:pPr>
      <w:r w:rsidRPr="00F17B15">
        <w:rPr>
          <w:color w:val="0E101A"/>
        </w:rPr>
        <w:t>A PDL receives information from other(s) blockchains (PDLs or not) to update their status (i.e. An oracle blockchain pushing information to a PDL)</w:t>
      </w:r>
    </w:p>
    <w:p w14:paraId="601D2B2A" w14:textId="4D669E6F" w:rsidR="00FF512E" w:rsidRPr="00F17B15" w:rsidRDefault="00FF512E" w:rsidP="00F17B15">
      <w:pPr>
        <w:pStyle w:val="NormalWeb"/>
        <w:jc w:val="both"/>
        <w:rPr>
          <w:color w:val="0E101A"/>
        </w:rPr>
      </w:pPr>
      <w:r w:rsidRPr="00F17B15">
        <w:rPr>
          <w:color w:val="0E101A"/>
        </w:rPr>
        <w:t>A PDL sends information to others blockchain (PDLs or not) (i.e. A PDL updates the status of a delivery to vendor/procurement PDLs)</w:t>
      </w:r>
    </w:p>
    <w:p w14:paraId="5A0DE30A" w14:textId="4379C9CB" w:rsidR="00FF512E" w:rsidRPr="00FF512E" w:rsidRDefault="00CD6CE2" w:rsidP="00CD6CE2">
      <w:pPr>
        <w:spacing w:after="120"/>
        <w:jc w:val="center"/>
        <w:rPr>
          <w:lang w:val="en-GB" w:eastAsia="en-US"/>
        </w:rPr>
      </w:pPr>
      <w:r w:rsidRPr="00FF512E">
        <w:rPr>
          <w:noProof/>
          <w:lang w:val="en-US"/>
        </w:rPr>
        <w:lastRenderedPageBreak/>
        <w:drawing>
          <wp:inline distT="0" distB="0" distL="0" distR="0" wp14:anchorId="054777F3" wp14:editId="01D42AC7">
            <wp:extent cx="6120765" cy="3442970"/>
            <wp:effectExtent l="0" t="0" r="0" b="508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6120765" cy="3442970"/>
                    </a:xfrm>
                    <a:prstGeom prst="rect">
                      <a:avLst/>
                    </a:prstGeom>
                  </pic:spPr>
                </pic:pic>
              </a:graphicData>
            </a:graphic>
          </wp:inline>
        </w:drawing>
      </w:r>
      <w:r w:rsidR="00FF512E" w:rsidRPr="00FF512E">
        <w:rPr>
          <w:lang w:val="en-GB" w:eastAsia="en-US"/>
        </w:rPr>
        <w:t>Figure 2 EXAMPLE ONE OF INTER-LEDGER INTEROPERABILITY</w:t>
      </w:r>
    </w:p>
    <w:p w14:paraId="0A4EA55F" w14:textId="5C584C6B" w:rsidR="00CD6CE2" w:rsidRPr="00532BD0" w:rsidRDefault="00FF512E" w:rsidP="00532BD0">
      <w:pPr>
        <w:pStyle w:val="NormalWeb"/>
        <w:jc w:val="both"/>
        <w:rPr>
          <w:color w:val="0E101A"/>
        </w:rPr>
      </w:pPr>
      <w:r w:rsidRPr="00532BD0">
        <w:rPr>
          <w:color w:val="0E101A"/>
        </w:rPr>
        <w:t xml:space="preserve">In this basic scenario there are two ledgers whereby interoperate between them, one PDL is exchanging information with other PDL to mutually use such information in a </w:t>
      </w:r>
      <w:commentRangeStart w:id="175"/>
      <w:r w:rsidRPr="00532BD0">
        <w:rPr>
          <w:color w:val="0E101A"/>
        </w:rPr>
        <w:t>perfected</w:t>
      </w:r>
      <w:commentRangeEnd w:id="175"/>
      <w:r w:rsidR="006F28D5" w:rsidRPr="00532BD0">
        <w:rPr>
          <w:color w:val="0E101A"/>
        </w:rPr>
        <w:commentReference w:id="175"/>
      </w:r>
      <w:r w:rsidRPr="00532BD0">
        <w:rPr>
          <w:color w:val="0E101A"/>
        </w:rPr>
        <w:t xml:space="preserve"> interest. As per the figure 2, the two ledgers represent two different PDL which make via Gateway or API an interoperability approach, but there are a variety of approaches. Independent ledgers into a same scenario can approach from a </w:t>
      </w:r>
      <w:proofErr w:type="gramStart"/>
      <w:r w:rsidR="00F17B15" w:rsidRPr="00532BD0">
        <w:rPr>
          <w:color w:val="0E101A"/>
        </w:rPr>
        <w:t>key parameter</w:t>
      </w:r>
      <w:r w:rsidR="00F17B15">
        <w:rPr>
          <w:color w:val="0E101A"/>
        </w:rPr>
        <w:t>s</w:t>
      </w:r>
      <w:proofErr w:type="gramEnd"/>
      <w:r w:rsidRPr="00532BD0">
        <w:rPr>
          <w:color w:val="0E101A"/>
        </w:rPr>
        <w:t xml:space="preserve"> which are recommended to be in every ledge</w:t>
      </w:r>
      <w:r w:rsidR="00CD6CE2" w:rsidRPr="00532BD0">
        <w:rPr>
          <w:color w:val="0E101A"/>
        </w:rPr>
        <w:t xml:space="preserve">r. </w:t>
      </w:r>
    </w:p>
    <w:p w14:paraId="4714CC82" w14:textId="7430AC4B" w:rsidR="00FF512E" w:rsidRPr="00532BD0" w:rsidRDefault="00FF512E" w:rsidP="00532BD0">
      <w:pPr>
        <w:pStyle w:val="NormalWeb"/>
        <w:jc w:val="both"/>
        <w:rPr>
          <w:color w:val="0E101A"/>
        </w:rPr>
      </w:pPr>
      <w:r w:rsidRPr="00532BD0">
        <w:rPr>
          <w:color w:val="0E101A"/>
        </w:rPr>
        <w:t>When one PDL takes information from another PDL or an external data source following considerations are recommended:</w:t>
      </w:r>
    </w:p>
    <w:p w14:paraId="03F67E7B" w14:textId="77777777" w:rsidR="00FF512E" w:rsidRPr="00FF512E" w:rsidRDefault="00FF512E" w:rsidP="00CD6CE2">
      <w:pPr>
        <w:pStyle w:val="ListParagraph"/>
        <w:numPr>
          <w:ilvl w:val="0"/>
          <w:numId w:val="14"/>
        </w:numPr>
      </w:pPr>
      <w:r w:rsidRPr="00FF512E">
        <w:t>Data Integrity – data feed to the ledger must be authenticated, guarantee from the source may be attached to prove the integrity of the data</w:t>
      </w:r>
    </w:p>
    <w:p w14:paraId="225EF3B3" w14:textId="0DA27C21" w:rsidR="00FF512E" w:rsidRPr="00FF512E" w:rsidRDefault="00FF512E" w:rsidP="00CD6CE2">
      <w:pPr>
        <w:pStyle w:val="ListParagraph"/>
        <w:numPr>
          <w:ilvl w:val="0"/>
          <w:numId w:val="14"/>
        </w:numPr>
      </w:pPr>
      <w:r w:rsidRPr="00FF512E">
        <w:t>Data Security – ensure the prevention of attacks such as eavesdropping and man-in-the-middle attack.</w:t>
      </w:r>
    </w:p>
    <w:p w14:paraId="2FB7EAA7" w14:textId="77777777" w:rsidR="00FF512E" w:rsidRPr="00FF512E" w:rsidRDefault="00FF512E" w:rsidP="00CD6CE2">
      <w:pPr>
        <w:pStyle w:val="ListParagraph"/>
        <w:numPr>
          <w:ilvl w:val="0"/>
          <w:numId w:val="14"/>
        </w:numPr>
      </w:pPr>
      <w:r w:rsidRPr="00FF512E">
        <w:t>Data format – ensure the data is in the format compatible to the PDL.</w:t>
      </w:r>
    </w:p>
    <w:p w14:paraId="3DB1CD3A" w14:textId="23AA1504" w:rsidR="00FF512E" w:rsidRPr="00CD6CE2" w:rsidRDefault="00102C23" w:rsidP="00CD6CE2">
      <w:pPr>
        <w:pStyle w:val="Heading3"/>
      </w:pPr>
      <w:bookmarkStart w:id="176" w:name="_Toc99645951"/>
      <w:r>
        <w:t>6.1.2</w:t>
      </w:r>
      <w:r>
        <w:tab/>
      </w:r>
      <w:r w:rsidR="00FF512E" w:rsidRPr="00CD6CE2">
        <w:t>Data Integrity</w:t>
      </w:r>
      <w:bookmarkEnd w:id="176"/>
    </w:p>
    <w:p w14:paraId="691B0BA0" w14:textId="77777777" w:rsidR="00FF512E" w:rsidRPr="00FF512E" w:rsidRDefault="00FF512E" w:rsidP="00095598">
      <w:pPr>
        <w:pStyle w:val="NormalWeb"/>
        <w:jc w:val="both"/>
        <w:rPr>
          <w:color w:val="0E101A"/>
          <w:lang w:eastAsia="en-GB"/>
        </w:rPr>
      </w:pPr>
      <w:r w:rsidRPr="00FF512E">
        <w:rPr>
          <w:color w:val="0E101A"/>
        </w:rPr>
        <w:t xml:space="preserve">When data is fed to the PDL, it is written to the PDL for eternity. Hence its integrity and authenticity </w:t>
      </w:r>
      <w:proofErr w:type="gramStart"/>
      <w:r w:rsidRPr="00FF512E">
        <w:rPr>
          <w:color w:val="0E101A"/>
        </w:rPr>
        <w:t>is</w:t>
      </w:r>
      <w:proofErr w:type="gramEnd"/>
      <w:r w:rsidRPr="00FF512E">
        <w:rPr>
          <w:color w:val="0E101A"/>
        </w:rPr>
        <w:t xml:space="preserve"> of prime importance. Moreover, if this data is required to execute further Smart Contracts and invoke other chained transactions may result in wrong executions. For example, if a Smart Contract is programmed to pay to some customer, and wrong recipient information is fed to the contract will cause the payment to the wrong recipient. In another example, if a malicious party tempers a bid to be entered to a PDL, and the bid value, can feed the wrong bid to the ledger.</w:t>
      </w:r>
    </w:p>
    <w:p w14:paraId="24193E8E" w14:textId="5BB29BBF" w:rsidR="00FF512E" w:rsidRPr="00584CAB" w:rsidRDefault="00584CAB" w:rsidP="00584CAB">
      <w:pPr>
        <w:pStyle w:val="Heading3"/>
      </w:pPr>
      <w:bookmarkStart w:id="177" w:name="_Toc99645952"/>
      <w:r w:rsidRPr="00584CAB">
        <w:t>6.1.3</w:t>
      </w:r>
      <w:r w:rsidRPr="00584CAB">
        <w:tab/>
      </w:r>
      <w:r w:rsidR="00FF512E" w:rsidRPr="00584CAB">
        <w:t>Data Security</w:t>
      </w:r>
      <w:bookmarkEnd w:id="177"/>
    </w:p>
    <w:p w14:paraId="77819C08" w14:textId="77777777" w:rsidR="00FF512E" w:rsidRPr="00FF512E" w:rsidRDefault="00FF512E" w:rsidP="00095598">
      <w:pPr>
        <w:pStyle w:val="NormalWeb"/>
        <w:jc w:val="both"/>
        <w:rPr>
          <w:color w:val="0E101A"/>
        </w:rPr>
      </w:pPr>
      <w:r w:rsidRPr="00FF512E">
        <w:rPr>
          <w:color w:val="0E101A"/>
        </w:rPr>
        <w:t xml:space="preserve">The data entered in a PDL must be secured from </w:t>
      </w:r>
      <w:proofErr w:type="spellStart"/>
      <w:r w:rsidRPr="00FF512E">
        <w:rPr>
          <w:color w:val="0E101A"/>
        </w:rPr>
        <w:t>cyber attacks</w:t>
      </w:r>
      <w:proofErr w:type="spellEnd"/>
      <w:r w:rsidRPr="00FF512E">
        <w:rPr>
          <w:color w:val="0E101A"/>
        </w:rPr>
        <w:t xml:space="preserve"> such as man-in-the-middle attack and eavesdropping. For example, if a bid is placed by a PDL and to another PDL, it is essential to secure such information exchange.</w:t>
      </w:r>
    </w:p>
    <w:p w14:paraId="74C09B39" w14:textId="6E0DD4D0" w:rsidR="00FF512E" w:rsidRPr="00584CAB" w:rsidRDefault="00584CAB" w:rsidP="00584CAB">
      <w:pPr>
        <w:pStyle w:val="Heading3"/>
      </w:pPr>
      <w:bookmarkStart w:id="178" w:name="_Toc99645953"/>
      <w:r w:rsidRPr="00584CAB">
        <w:t>6.1.4</w:t>
      </w:r>
      <w:r w:rsidRPr="00584CAB">
        <w:tab/>
      </w:r>
      <w:r w:rsidR="00FF512E" w:rsidRPr="00584CAB">
        <w:t>Data Format</w:t>
      </w:r>
      <w:bookmarkEnd w:id="178"/>
    </w:p>
    <w:p w14:paraId="1C0FC9A7" w14:textId="77777777" w:rsidR="00FF512E" w:rsidRPr="00FF512E" w:rsidRDefault="00FF512E" w:rsidP="00095598">
      <w:pPr>
        <w:pStyle w:val="NormalWeb"/>
        <w:jc w:val="both"/>
        <w:rPr>
          <w:color w:val="0E101A"/>
        </w:rPr>
      </w:pPr>
      <w:r w:rsidRPr="00FF512E">
        <w:rPr>
          <w:color w:val="0E101A"/>
        </w:rPr>
        <w:t xml:space="preserve">Two ledgers must understand each other, that is to say, that Data exchange between a PDL and another PDL or storage follow a compatible format. </w:t>
      </w:r>
      <w:commentRangeStart w:id="179"/>
      <w:r w:rsidRPr="00FF512E">
        <w:rPr>
          <w:color w:val="0E101A"/>
        </w:rPr>
        <w:t xml:space="preserve">Following a standard format for </w:t>
      </w:r>
      <w:commentRangeEnd w:id="179"/>
      <w:r w:rsidR="00023DF1">
        <w:rPr>
          <w:rStyle w:val="CommentReference"/>
          <w:rFonts w:eastAsia="Times New Roman"/>
          <w:lang w:val="es-ES" w:eastAsia="es-ES_tradnl"/>
        </w:rPr>
        <w:commentReference w:id="179"/>
      </w:r>
      <w:r w:rsidRPr="00FF512E">
        <w:rPr>
          <w:color w:val="0E101A"/>
        </w:rPr>
        <w:t xml:space="preserve">PDL may also </w:t>
      </w:r>
      <w:r w:rsidRPr="00FF512E">
        <w:rPr>
          <w:color w:val="0E101A"/>
        </w:rPr>
        <w:lastRenderedPageBreak/>
        <w:t>help with automated chained executions of the contracts where several Smart Contracts are involved in a chained execution process.</w:t>
      </w:r>
    </w:p>
    <w:p w14:paraId="3A54A749" w14:textId="7B644BE1" w:rsidR="00FF512E" w:rsidRPr="00584CAB" w:rsidRDefault="00584CAB" w:rsidP="00584CAB">
      <w:pPr>
        <w:pStyle w:val="Heading3"/>
      </w:pPr>
      <w:bookmarkStart w:id="180" w:name="_Toc99645954"/>
      <w:r w:rsidRPr="00584CAB">
        <w:t>6.1.5</w:t>
      </w:r>
      <w:r w:rsidRPr="00584CAB">
        <w:tab/>
      </w:r>
      <w:r w:rsidR="00FF512E" w:rsidRPr="00584CAB">
        <w:t>Standard Fields for PDL Interoperability:</w:t>
      </w:r>
      <w:bookmarkEnd w:id="180"/>
    </w:p>
    <w:p w14:paraId="5BD40641" w14:textId="77777777" w:rsidR="00FF512E" w:rsidRPr="00FF512E" w:rsidRDefault="00FF512E" w:rsidP="00095598">
      <w:pPr>
        <w:pStyle w:val="NormalWeb"/>
        <w:jc w:val="both"/>
        <w:rPr>
          <w:color w:val="0E101A"/>
        </w:rPr>
      </w:pPr>
      <w:r w:rsidRPr="00FF512E">
        <w:rPr>
          <w:color w:val="0E101A"/>
        </w:rPr>
        <w:t>When interoperating between a PDL and another PDL (unidirectionally), following fields may be considered as essential.</w:t>
      </w:r>
    </w:p>
    <w:p w14:paraId="68AF444B" w14:textId="77777777" w:rsidR="00FF512E" w:rsidRPr="00FF512E" w:rsidRDefault="00FF512E" w:rsidP="00095598">
      <w:pPr>
        <w:pStyle w:val="NormalWeb"/>
        <w:numPr>
          <w:ilvl w:val="0"/>
          <w:numId w:val="9"/>
        </w:numPr>
        <w:spacing w:after="0"/>
        <w:jc w:val="both"/>
        <w:rPr>
          <w:color w:val="0E101A"/>
        </w:rPr>
      </w:pPr>
      <w:r w:rsidRPr="00FF512E">
        <w:rPr>
          <w:b/>
          <w:bCs/>
          <w:color w:val="0E101A"/>
        </w:rPr>
        <w:t>PDL Identifier:</w:t>
      </w:r>
      <w:r w:rsidRPr="00FF512E">
        <w:rPr>
          <w:color w:val="0E101A"/>
        </w:rPr>
        <w:t xml:space="preserve"> Every PDL should have an Identifier – this will help in recording the identity of the ledger in the Gateway (see next section).</w:t>
      </w:r>
    </w:p>
    <w:p w14:paraId="26DBE0AB" w14:textId="4EF51232" w:rsidR="00FF512E" w:rsidRPr="00FF512E" w:rsidRDefault="00FF512E" w:rsidP="00095598">
      <w:pPr>
        <w:pStyle w:val="NormalWeb"/>
        <w:numPr>
          <w:ilvl w:val="0"/>
          <w:numId w:val="9"/>
        </w:numPr>
        <w:spacing w:after="0"/>
        <w:jc w:val="both"/>
        <w:rPr>
          <w:color w:val="0E101A"/>
        </w:rPr>
      </w:pPr>
      <w:r w:rsidRPr="00FF512E">
        <w:rPr>
          <w:b/>
          <w:bCs/>
          <w:color w:val="0E101A"/>
        </w:rPr>
        <w:t>Node Identifier:</w:t>
      </w:r>
      <w:r w:rsidRPr="00FF512E">
        <w:rPr>
          <w:color w:val="0E101A"/>
        </w:rPr>
        <w:t xml:space="preserve"> A unique Node Identifier corresponding to their PDL. For example</w:t>
      </w:r>
      <w:r w:rsidR="00584CAB">
        <w:rPr>
          <w:color w:val="0E101A"/>
        </w:rPr>
        <w:t>,</w:t>
      </w:r>
      <w:r w:rsidRPr="00FF512E">
        <w:rPr>
          <w:color w:val="0E101A"/>
        </w:rPr>
        <w:t xml:space="preserve"> a PDL Identifier XY can have a Node with Identifier XY123.</w:t>
      </w:r>
    </w:p>
    <w:p w14:paraId="5C46B76B" w14:textId="77777777" w:rsidR="00FF512E" w:rsidRPr="00FF512E" w:rsidRDefault="00FF512E" w:rsidP="00095598">
      <w:pPr>
        <w:pStyle w:val="NormalWeb"/>
        <w:numPr>
          <w:ilvl w:val="0"/>
          <w:numId w:val="9"/>
        </w:numPr>
        <w:spacing w:after="0"/>
        <w:jc w:val="both"/>
        <w:rPr>
          <w:b/>
          <w:bCs/>
          <w:color w:val="0E101A"/>
        </w:rPr>
      </w:pPr>
      <w:r w:rsidRPr="00FF512E">
        <w:rPr>
          <w:b/>
          <w:bCs/>
          <w:color w:val="0E101A"/>
        </w:rPr>
        <w:t xml:space="preserve">Shareable Data Fields: </w:t>
      </w:r>
      <w:r w:rsidRPr="00FF512E">
        <w:rPr>
          <w:color w:val="0E101A"/>
        </w:rPr>
        <w:t>Every PDL, when they want to share their data in future should specify the fields to the Gateway and the fields, they don’t intend to be share may not be revealed to the Gateway at all for security reasons.</w:t>
      </w:r>
    </w:p>
    <w:p w14:paraId="3B2D3FEE" w14:textId="4F7E45D2" w:rsidR="00FF512E" w:rsidRPr="00FF512E" w:rsidRDefault="00FF512E" w:rsidP="00095598">
      <w:pPr>
        <w:pStyle w:val="NormalWeb"/>
        <w:jc w:val="both"/>
        <w:rPr>
          <w:color w:val="0E101A"/>
        </w:rPr>
      </w:pPr>
      <w:r w:rsidRPr="00FF512E">
        <w:rPr>
          <w:color w:val="0E101A"/>
        </w:rPr>
        <w:t>Referenced architecture f</w:t>
      </w:r>
      <w:r w:rsidR="00584CAB">
        <w:rPr>
          <w:color w:val="0E101A"/>
        </w:rPr>
        <w:t>o</w:t>
      </w:r>
      <w:r w:rsidRPr="00FF512E">
        <w:rPr>
          <w:color w:val="0E101A"/>
        </w:rPr>
        <w:t>r Unidirectional PDL access:</w:t>
      </w:r>
    </w:p>
    <w:p w14:paraId="0E14C9C0" w14:textId="77777777" w:rsidR="00FF512E" w:rsidRPr="00FF512E" w:rsidRDefault="00FF512E" w:rsidP="00095598">
      <w:pPr>
        <w:pStyle w:val="NormalWeb"/>
        <w:numPr>
          <w:ilvl w:val="0"/>
          <w:numId w:val="10"/>
        </w:numPr>
        <w:spacing w:after="0"/>
        <w:jc w:val="both"/>
        <w:rPr>
          <w:color w:val="0E101A"/>
        </w:rPr>
      </w:pPr>
      <w:r w:rsidRPr="00FF512E">
        <w:rPr>
          <w:color w:val="0E101A"/>
        </w:rPr>
        <w:t>The PDL, intending to access data from the other PDL/storage, make a request to the Gateway. This Gateway is a trusted entity by both PDLs and include its own storage with Smart Contracts. This Gateway maintains all the records of shareable data between the PDLs, for example, some PDLs may not prefer to share certain details, will not reveals those fields to the Gateway. Smart Contracts stored by the Gateway, may be maintained in another PDL or trusted data storage and depends on the resources available.</w:t>
      </w:r>
    </w:p>
    <w:p w14:paraId="4E8C93F4" w14:textId="77777777" w:rsidR="00FF512E" w:rsidRPr="00FF512E" w:rsidRDefault="00FF512E" w:rsidP="00095598">
      <w:pPr>
        <w:pStyle w:val="NormalWeb"/>
        <w:numPr>
          <w:ilvl w:val="0"/>
          <w:numId w:val="10"/>
        </w:numPr>
        <w:spacing w:after="0"/>
        <w:jc w:val="both"/>
        <w:rPr>
          <w:color w:val="0E101A"/>
        </w:rPr>
      </w:pPr>
      <w:r w:rsidRPr="00FF512E">
        <w:rPr>
          <w:color w:val="0E101A"/>
        </w:rPr>
        <w:t>The PDL requesting for data may include following details in the request:</w:t>
      </w:r>
    </w:p>
    <w:p w14:paraId="0214E33E" w14:textId="77777777" w:rsidR="00FF512E" w:rsidRPr="00FF512E" w:rsidRDefault="00FF512E" w:rsidP="00095598">
      <w:pPr>
        <w:pStyle w:val="NormalWeb"/>
        <w:numPr>
          <w:ilvl w:val="1"/>
          <w:numId w:val="10"/>
        </w:numPr>
        <w:spacing w:after="0"/>
        <w:jc w:val="both"/>
        <w:rPr>
          <w:color w:val="0E101A"/>
        </w:rPr>
      </w:pPr>
      <w:r w:rsidRPr="00FF512E">
        <w:rPr>
          <w:color w:val="0E101A"/>
        </w:rPr>
        <w:t>Its own (PDL) Identity; may be public key</w:t>
      </w:r>
    </w:p>
    <w:p w14:paraId="765E6EB4" w14:textId="77777777" w:rsidR="00FF512E" w:rsidRPr="00FF512E" w:rsidRDefault="00FF512E" w:rsidP="00095598">
      <w:pPr>
        <w:pStyle w:val="NormalWeb"/>
        <w:numPr>
          <w:ilvl w:val="1"/>
          <w:numId w:val="10"/>
        </w:numPr>
        <w:spacing w:after="0"/>
        <w:jc w:val="both"/>
        <w:rPr>
          <w:color w:val="0E101A"/>
        </w:rPr>
      </w:pPr>
      <w:r w:rsidRPr="00FF512E">
        <w:rPr>
          <w:color w:val="0E101A"/>
        </w:rPr>
        <w:t>PDL Identity they are requesting data from</w:t>
      </w:r>
    </w:p>
    <w:p w14:paraId="1FC9DD8A" w14:textId="77777777" w:rsidR="00FF512E" w:rsidRPr="00FF512E" w:rsidRDefault="00FF512E" w:rsidP="00095598">
      <w:pPr>
        <w:pStyle w:val="NormalWeb"/>
        <w:numPr>
          <w:ilvl w:val="1"/>
          <w:numId w:val="10"/>
        </w:numPr>
        <w:spacing w:after="0"/>
        <w:jc w:val="both"/>
        <w:rPr>
          <w:color w:val="0E101A"/>
        </w:rPr>
      </w:pPr>
      <w:r w:rsidRPr="00FF512E">
        <w:rPr>
          <w:color w:val="0E101A"/>
        </w:rPr>
        <w:t>Data fields they require</w:t>
      </w:r>
    </w:p>
    <w:p w14:paraId="1E44C223" w14:textId="77777777" w:rsidR="00FF512E" w:rsidRPr="00FF512E" w:rsidRDefault="00FF512E" w:rsidP="00095598">
      <w:pPr>
        <w:pStyle w:val="NormalWeb"/>
        <w:numPr>
          <w:ilvl w:val="1"/>
          <w:numId w:val="10"/>
        </w:numPr>
        <w:spacing w:after="0"/>
        <w:jc w:val="both"/>
        <w:rPr>
          <w:color w:val="0E101A"/>
        </w:rPr>
      </w:pPr>
      <w:r w:rsidRPr="00FF512E">
        <w:rPr>
          <w:color w:val="0E101A"/>
        </w:rPr>
        <w:t>Duration for which need access</w:t>
      </w:r>
    </w:p>
    <w:p w14:paraId="4ED88BBC" w14:textId="77777777" w:rsidR="00FF512E" w:rsidRPr="00FF512E" w:rsidRDefault="00FF512E" w:rsidP="00095598">
      <w:pPr>
        <w:pStyle w:val="NormalWeb"/>
        <w:numPr>
          <w:ilvl w:val="0"/>
          <w:numId w:val="10"/>
        </w:numPr>
        <w:spacing w:after="0"/>
        <w:jc w:val="both"/>
        <w:rPr>
          <w:color w:val="0E101A"/>
        </w:rPr>
      </w:pPr>
      <w:r w:rsidRPr="00FF512E">
        <w:rPr>
          <w:color w:val="0E101A"/>
        </w:rPr>
        <w:t xml:space="preserve">The Gateway checks the requesting PDL credentials in their own records and verifies the access rights; if all matches provide the keys and grants the access. A Smart Contract is executed at this stage and records the details of requesting data and the requester. </w:t>
      </w:r>
    </w:p>
    <w:p w14:paraId="64758F06" w14:textId="77777777" w:rsidR="00FF512E" w:rsidRPr="00FF512E" w:rsidRDefault="00FF512E" w:rsidP="00095598">
      <w:pPr>
        <w:pStyle w:val="NormalWeb"/>
        <w:ind w:left="720"/>
        <w:jc w:val="both"/>
        <w:rPr>
          <w:color w:val="0E101A"/>
        </w:rPr>
      </w:pPr>
      <w:r w:rsidRPr="00FF512E">
        <w:rPr>
          <w:color w:val="0E101A"/>
        </w:rPr>
        <w:t>NOTE: A Smart Contract will execute in both the cases (accepting or rejecting) the data request to keep record of all the requests.</w:t>
      </w:r>
    </w:p>
    <w:p w14:paraId="0CFCD052" w14:textId="1E4467FD" w:rsidR="00FF512E" w:rsidRPr="00FF512E" w:rsidRDefault="00FF512E" w:rsidP="00095598">
      <w:pPr>
        <w:pStyle w:val="NormalWeb"/>
        <w:numPr>
          <w:ilvl w:val="0"/>
          <w:numId w:val="10"/>
        </w:numPr>
        <w:spacing w:after="0"/>
        <w:jc w:val="both"/>
        <w:rPr>
          <w:color w:val="0E101A"/>
        </w:rPr>
      </w:pPr>
      <w:r w:rsidRPr="00FF512E">
        <w:rPr>
          <w:color w:val="0E101A"/>
        </w:rPr>
        <w:t xml:space="preserve">Using the keys PDL1 </w:t>
      </w:r>
      <w:r w:rsidR="00584CAB">
        <w:rPr>
          <w:color w:val="0E101A"/>
        </w:rPr>
        <w:t xml:space="preserve">can </w:t>
      </w:r>
      <w:r w:rsidRPr="00FF512E">
        <w:rPr>
          <w:color w:val="0E101A"/>
        </w:rPr>
        <w:t>access record from PDL2.</w:t>
      </w:r>
    </w:p>
    <w:p w14:paraId="61726A0E" w14:textId="77777777" w:rsidR="00FF512E" w:rsidRPr="00FF512E" w:rsidRDefault="00FF512E" w:rsidP="00584CAB">
      <w:pPr>
        <w:pStyle w:val="NormalWeb"/>
        <w:jc w:val="center"/>
        <w:rPr>
          <w:color w:val="0E101A"/>
        </w:rPr>
      </w:pPr>
      <w:r w:rsidRPr="00FF512E">
        <w:rPr>
          <w:noProof/>
          <w:color w:val="0E101A"/>
          <w:lang w:val="en-US"/>
        </w:rPr>
        <w:drawing>
          <wp:inline distT="0" distB="0" distL="0" distR="0" wp14:anchorId="29095348" wp14:editId="65CCA6F4">
            <wp:extent cx="5338099" cy="2020824"/>
            <wp:effectExtent l="0" t="0" r="0" b="0"/>
            <wp:docPr id="11" name="Picture 8" descr="Graphical user interface, diagram,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diagram, Teams&#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345710" cy="2023705"/>
                    </a:xfrm>
                    <a:prstGeom prst="rect">
                      <a:avLst/>
                    </a:prstGeom>
                  </pic:spPr>
                </pic:pic>
              </a:graphicData>
            </a:graphic>
          </wp:inline>
        </w:drawing>
      </w:r>
    </w:p>
    <w:p w14:paraId="7D5B8D0C" w14:textId="4016B455" w:rsidR="00FF512E" w:rsidRPr="00584CAB" w:rsidRDefault="00FF512E" w:rsidP="00584CAB">
      <w:pPr>
        <w:pStyle w:val="NormalWeb"/>
        <w:jc w:val="center"/>
        <w:rPr>
          <w:rFonts w:eastAsia="Times New Roman"/>
        </w:rPr>
      </w:pPr>
      <w:r w:rsidRPr="00584CAB">
        <w:rPr>
          <w:rFonts w:eastAsia="Times New Roman"/>
        </w:rPr>
        <w:t>Figure 3: example with simple scenario of interoperability between two PDL (faster procedure).</w:t>
      </w:r>
    </w:p>
    <w:p w14:paraId="3C3F1021" w14:textId="5B36F1BE" w:rsidR="00FF512E" w:rsidRPr="00584CAB" w:rsidRDefault="00584CAB" w:rsidP="00584CAB">
      <w:pPr>
        <w:pStyle w:val="Heading3"/>
      </w:pPr>
      <w:bookmarkStart w:id="181" w:name="_Toc99645955"/>
      <w:r w:rsidRPr="00584CAB">
        <w:lastRenderedPageBreak/>
        <w:t>6.1.6</w:t>
      </w:r>
      <w:r w:rsidRPr="00584CAB">
        <w:tab/>
      </w:r>
      <w:r w:rsidR="00FF512E" w:rsidRPr="00584CAB">
        <w:t>Security Considerations:</w:t>
      </w:r>
      <w:bookmarkEnd w:id="181"/>
    </w:p>
    <w:p w14:paraId="5A5A84C0" w14:textId="508F744F" w:rsidR="00FF512E" w:rsidRPr="00FF512E" w:rsidRDefault="00FF512E" w:rsidP="00584CAB">
      <w:pPr>
        <w:rPr>
          <w:lang w:val="en-GB" w:eastAsia="en-US"/>
        </w:rPr>
      </w:pPr>
      <w:r w:rsidRPr="00FF512E">
        <w:rPr>
          <w:lang w:val="en-GB" w:eastAsia="en-US"/>
        </w:rPr>
        <w:t>The major security consideration here is the single point of failure for a Gateway. This means that if the Gateway is compromised, the malicious party can take over the system and issue the keys to themselves or possibly to other malicious parties.</w:t>
      </w:r>
    </w:p>
    <w:p w14:paraId="66790400" w14:textId="19AB0299" w:rsidR="00FF512E" w:rsidRPr="00FF512E" w:rsidRDefault="00FF512E" w:rsidP="00584CAB">
      <w:pPr>
        <w:spacing w:before="120"/>
        <w:rPr>
          <w:lang w:val="en-GB" w:eastAsia="en-US"/>
        </w:rPr>
      </w:pPr>
      <w:r w:rsidRPr="00FF512E">
        <w:rPr>
          <w:lang w:val="en-GB" w:eastAsia="en-US"/>
        </w:rPr>
        <w:t>The solution (</w:t>
      </w:r>
      <w:r w:rsidR="00584CAB">
        <w:rPr>
          <w:lang w:val="en-GB" w:eastAsia="en-US"/>
        </w:rPr>
        <w:t>Figure 4) c</w:t>
      </w:r>
      <w:r w:rsidRPr="00FF512E">
        <w:rPr>
          <w:lang w:val="en-GB" w:eastAsia="en-US"/>
        </w:rPr>
        <w:t xml:space="preserve">an be </w:t>
      </w:r>
      <w:r w:rsidR="00584CAB">
        <w:rPr>
          <w:lang w:val="en-GB" w:eastAsia="en-US"/>
        </w:rPr>
        <w:t xml:space="preserve">used </w:t>
      </w:r>
      <w:r w:rsidRPr="00FF512E">
        <w:rPr>
          <w:lang w:val="en-GB" w:eastAsia="en-US"/>
        </w:rPr>
        <w:t xml:space="preserve">instead of saving all the information such as readable data fields the Gateway actually asks from the ledger for permission for PDL1 to access PDL2. The PDL2 decides after running consensus and send the accept/reject signal to the Gateway by executing a Smart Contract in the Gateway Ledger which subsequently issues keys to PDL1 (i.e. the requesting ledger). </w:t>
      </w:r>
    </w:p>
    <w:p w14:paraId="4B9B684A" w14:textId="77777777" w:rsidR="00FF512E" w:rsidRPr="00FF512E" w:rsidRDefault="00FF512E" w:rsidP="00095598">
      <w:pPr>
        <w:jc w:val="both"/>
      </w:pPr>
      <w:r w:rsidRPr="00FF512E">
        <w:rPr>
          <w:noProof/>
          <w:lang w:val="en-US" w:eastAsia="en-US"/>
        </w:rPr>
        <w:drawing>
          <wp:inline distT="0" distB="0" distL="0" distR="0" wp14:anchorId="772DC883" wp14:editId="32723CAE">
            <wp:extent cx="6120765" cy="2513330"/>
            <wp:effectExtent l="0" t="0" r="0" b="0"/>
            <wp:docPr id="12" name="Picture 9"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diagram&#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120765" cy="2513330"/>
                    </a:xfrm>
                    <a:prstGeom prst="rect">
                      <a:avLst/>
                    </a:prstGeom>
                  </pic:spPr>
                </pic:pic>
              </a:graphicData>
            </a:graphic>
          </wp:inline>
        </w:drawing>
      </w:r>
    </w:p>
    <w:p w14:paraId="23FCB521" w14:textId="4CEB1C43" w:rsidR="00FF512E" w:rsidRPr="00584CAB" w:rsidRDefault="00FF512E" w:rsidP="00584CAB">
      <w:pPr>
        <w:pStyle w:val="NormalWeb"/>
        <w:jc w:val="center"/>
        <w:rPr>
          <w:rFonts w:eastAsia="Times New Roman"/>
        </w:rPr>
      </w:pPr>
      <w:r w:rsidRPr="00584CAB">
        <w:rPr>
          <w:rFonts w:eastAsia="Times New Roman"/>
        </w:rPr>
        <w:t>Figure 4: example secured interoperability between 2 PDL (Live verification)</w:t>
      </w:r>
    </w:p>
    <w:p w14:paraId="6D755060" w14:textId="7455C0BE" w:rsidR="00FF512E" w:rsidRPr="00FF512E" w:rsidRDefault="00FF512E" w:rsidP="00584CAB">
      <w:pPr>
        <w:spacing w:after="120"/>
        <w:jc w:val="center"/>
        <w:rPr>
          <w:lang w:val="en-GB" w:eastAsia="en-US"/>
        </w:rPr>
      </w:pPr>
      <w:r w:rsidRPr="00FF512E">
        <w:rPr>
          <w:noProof/>
          <w:lang w:val="en-US" w:eastAsia="en-US"/>
        </w:rPr>
        <w:drawing>
          <wp:inline distT="0" distB="0" distL="0" distR="0" wp14:anchorId="638EB90C" wp14:editId="755DF964">
            <wp:extent cx="6120765" cy="3442970"/>
            <wp:effectExtent l="0" t="0" r="63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6120765" cy="3442970"/>
                    </a:xfrm>
                    <a:prstGeom prst="rect">
                      <a:avLst/>
                    </a:prstGeom>
                  </pic:spPr>
                </pic:pic>
              </a:graphicData>
            </a:graphic>
          </wp:inline>
        </w:drawing>
      </w:r>
      <w:bookmarkStart w:id="182" w:name="_Hlk95764010"/>
      <w:r w:rsidRPr="00FF512E">
        <w:rPr>
          <w:lang w:val="en-GB" w:eastAsia="en-US"/>
        </w:rPr>
        <w:t>Figure 5</w:t>
      </w:r>
      <w:r w:rsidR="00584CAB">
        <w:rPr>
          <w:lang w:val="en-GB" w:eastAsia="en-US"/>
        </w:rPr>
        <w:t xml:space="preserve">: </w:t>
      </w:r>
      <w:r w:rsidRPr="00FF512E">
        <w:rPr>
          <w:lang w:val="en-GB" w:eastAsia="en-US"/>
        </w:rPr>
        <w:t>EXAMPLE TWO OF INTER-LEDGER INTEROPERABILITY</w:t>
      </w:r>
    </w:p>
    <w:bookmarkEnd w:id="182"/>
    <w:p w14:paraId="76039A5D" w14:textId="77777777" w:rsidR="00584CAB" w:rsidRDefault="00FF512E" w:rsidP="00584CAB">
      <w:pPr>
        <w:spacing w:after="120"/>
        <w:jc w:val="both"/>
        <w:rPr>
          <w:color w:val="FF0000"/>
          <w:lang w:val="en-GB" w:eastAsia="en-US"/>
        </w:rPr>
      </w:pPr>
      <w:r w:rsidRPr="00FF512E">
        <w:rPr>
          <w:lang w:val="en-GB" w:eastAsia="en-US"/>
        </w:rPr>
        <w:t>In this scenario there are three ledgers that consolidate a common ledger as part of one PDL. Hence inter-ledger interoperability can occur between ledgers within a same PDL or between various PDL</w:t>
      </w:r>
      <w:r w:rsidR="00584CAB">
        <w:rPr>
          <w:color w:val="FF0000"/>
          <w:lang w:val="en-GB" w:eastAsia="en-US"/>
        </w:rPr>
        <w:t xml:space="preserve">. </w:t>
      </w:r>
    </w:p>
    <w:p w14:paraId="353BFF46" w14:textId="63670731" w:rsidR="00FF512E" w:rsidRPr="00584CAB" w:rsidRDefault="00FF512E" w:rsidP="00584CAB">
      <w:pPr>
        <w:spacing w:after="120"/>
        <w:jc w:val="both"/>
        <w:rPr>
          <w:color w:val="FF0000"/>
          <w:lang w:val="en-GB" w:eastAsia="en-US"/>
        </w:rPr>
      </w:pPr>
      <w:r w:rsidRPr="00FF512E">
        <w:rPr>
          <w:color w:val="000000" w:themeColor="text1"/>
          <w:lang w:val="en-GB" w:eastAsia="en-US"/>
        </w:rPr>
        <w:t xml:space="preserve">The architectural model may vary from the scenario but there are three common facets for the </w:t>
      </w:r>
      <w:proofErr w:type="spellStart"/>
      <w:r w:rsidRPr="00FF512E">
        <w:rPr>
          <w:color w:val="000000" w:themeColor="text1"/>
          <w:lang w:val="en-GB" w:eastAsia="en-US"/>
        </w:rPr>
        <w:t>interledger</w:t>
      </w:r>
      <w:proofErr w:type="spellEnd"/>
      <w:r w:rsidRPr="00FF512E">
        <w:rPr>
          <w:color w:val="000000" w:themeColor="text1"/>
          <w:lang w:val="en-GB" w:eastAsia="en-US"/>
        </w:rPr>
        <w:t xml:space="preserve"> interoperability which are unidirectional in the schema of the Figure 5</w:t>
      </w:r>
      <w:r w:rsidR="00584CAB">
        <w:rPr>
          <w:color w:val="000000" w:themeColor="text1"/>
          <w:lang w:val="en-GB" w:eastAsia="en-US"/>
        </w:rPr>
        <w:t>:</w:t>
      </w:r>
    </w:p>
    <w:p w14:paraId="59BCF27A" w14:textId="77777777" w:rsidR="00FF512E" w:rsidRPr="00FF512E" w:rsidRDefault="00FF512E" w:rsidP="00095598">
      <w:pPr>
        <w:pStyle w:val="ListParagraph"/>
        <w:numPr>
          <w:ilvl w:val="0"/>
          <w:numId w:val="11"/>
        </w:numPr>
        <w:jc w:val="both"/>
        <w:rPr>
          <w:color w:val="000000" w:themeColor="text1"/>
          <w:sz w:val="24"/>
          <w:szCs w:val="24"/>
        </w:rPr>
      </w:pPr>
      <w:r w:rsidRPr="00FF512E">
        <w:rPr>
          <w:color w:val="000000" w:themeColor="text1"/>
          <w:sz w:val="24"/>
          <w:szCs w:val="24"/>
        </w:rPr>
        <w:lastRenderedPageBreak/>
        <w:t>INMUTABLE LEDGER; transaction record´s facet.</w:t>
      </w:r>
    </w:p>
    <w:p w14:paraId="40AF0830" w14:textId="77777777" w:rsidR="00FF512E" w:rsidRPr="00584CAB" w:rsidRDefault="00FF512E" w:rsidP="00584CAB">
      <w:pPr>
        <w:spacing w:after="120"/>
        <w:jc w:val="both"/>
        <w:rPr>
          <w:color w:val="000000" w:themeColor="text1"/>
          <w:lang w:val="en-GB" w:eastAsia="en-US"/>
        </w:rPr>
      </w:pPr>
      <w:r w:rsidRPr="00584CAB">
        <w:rPr>
          <w:color w:val="000000" w:themeColor="text1"/>
          <w:lang w:val="en-GB" w:eastAsia="en-US"/>
        </w:rPr>
        <w:t>It represents the transactions distributed ledger whereby the replication is unstoppable between all the nodes and consolidate the validation and represent the source of truth for the PDL.</w:t>
      </w:r>
    </w:p>
    <w:p w14:paraId="664271DC" w14:textId="71DEDF0A" w:rsidR="00FF512E" w:rsidRPr="00FF512E" w:rsidRDefault="00FF512E" w:rsidP="00FF512E">
      <w:pPr>
        <w:pStyle w:val="ListParagraph"/>
        <w:numPr>
          <w:ilvl w:val="0"/>
          <w:numId w:val="11"/>
        </w:numPr>
        <w:jc w:val="both"/>
        <w:rPr>
          <w:color w:val="000000" w:themeColor="text1"/>
          <w:sz w:val="24"/>
          <w:szCs w:val="24"/>
        </w:rPr>
      </w:pPr>
      <w:r w:rsidRPr="00FF512E">
        <w:rPr>
          <w:color w:val="000000" w:themeColor="text1"/>
          <w:sz w:val="24"/>
          <w:szCs w:val="24"/>
        </w:rPr>
        <w:t>SERVICES AND AP</w:t>
      </w:r>
      <w:r w:rsidR="00584CAB">
        <w:rPr>
          <w:color w:val="000000" w:themeColor="text1"/>
          <w:sz w:val="24"/>
          <w:szCs w:val="24"/>
        </w:rPr>
        <w:t>P</w:t>
      </w:r>
      <w:r w:rsidRPr="00FF512E">
        <w:rPr>
          <w:color w:val="000000" w:themeColor="text1"/>
          <w:sz w:val="24"/>
          <w:szCs w:val="24"/>
        </w:rPr>
        <w:t>LICATION LEDGER: Inter-ledger interoperability´s facet.</w:t>
      </w:r>
    </w:p>
    <w:p w14:paraId="1E16E5A8" w14:textId="77777777" w:rsidR="00FF512E" w:rsidRPr="00584CAB" w:rsidRDefault="00FF512E" w:rsidP="00584CAB">
      <w:pPr>
        <w:spacing w:after="120"/>
        <w:jc w:val="both"/>
        <w:rPr>
          <w:color w:val="000000" w:themeColor="text1"/>
          <w:lang w:val="en-GB" w:eastAsia="en-US"/>
        </w:rPr>
      </w:pPr>
      <w:r w:rsidRPr="00584CAB">
        <w:rPr>
          <w:color w:val="000000" w:themeColor="text1"/>
          <w:lang w:val="en-GB" w:eastAsia="en-US"/>
        </w:rPr>
        <w:t xml:space="preserve">It represents the utilities and facilities that provide interoperability within the PDL between the different ledgers and it is normally composed of a </w:t>
      </w:r>
      <w:proofErr w:type="gramStart"/>
      <w:r w:rsidRPr="00584CAB">
        <w:rPr>
          <w:color w:val="000000" w:themeColor="text1"/>
          <w:lang w:val="en-GB" w:eastAsia="en-US"/>
        </w:rPr>
        <w:t>minimal functional components</w:t>
      </w:r>
      <w:proofErr w:type="gramEnd"/>
      <w:r w:rsidRPr="00584CAB">
        <w:rPr>
          <w:color w:val="000000" w:themeColor="text1"/>
          <w:lang w:val="en-GB" w:eastAsia="en-US"/>
        </w:rPr>
        <w:t xml:space="preserve"> such as Smart contracts and APIs that interact, usually, with a Gateway between ledgers in accordance with the particular performance. </w:t>
      </w:r>
    </w:p>
    <w:p w14:paraId="7C0A78EB" w14:textId="77777777" w:rsidR="00FF512E" w:rsidRPr="00FF512E" w:rsidRDefault="00FF512E" w:rsidP="00FF512E">
      <w:pPr>
        <w:pStyle w:val="ListParagraph"/>
        <w:numPr>
          <w:ilvl w:val="0"/>
          <w:numId w:val="11"/>
        </w:numPr>
        <w:jc w:val="both"/>
        <w:rPr>
          <w:color w:val="000000" w:themeColor="text1"/>
          <w:sz w:val="24"/>
          <w:szCs w:val="24"/>
        </w:rPr>
      </w:pPr>
      <w:r w:rsidRPr="00FF512E">
        <w:rPr>
          <w:color w:val="000000" w:themeColor="text1"/>
          <w:sz w:val="24"/>
          <w:szCs w:val="24"/>
        </w:rPr>
        <w:t xml:space="preserve">USER´s Access Management: </w:t>
      </w:r>
      <w:proofErr w:type="spellStart"/>
      <w:r w:rsidRPr="00FF512E">
        <w:rPr>
          <w:color w:val="000000" w:themeColor="text1"/>
          <w:sz w:val="24"/>
          <w:szCs w:val="24"/>
        </w:rPr>
        <w:t>Behavioural´s</w:t>
      </w:r>
      <w:proofErr w:type="spellEnd"/>
      <w:r w:rsidRPr="00FF512E">
        <w:rPr>
          <w:color w:val="000000" w:themeColor="text1"/>
          <w:sz w:val="24"/>
          <w:szCs w:val="24"/>
        </w:rPr>
        <w:t xml:space="preserve"> facet</w:t>
      </w:r>
    </w:p>
    <w:p w14:paraId="38CDC024" w14:textId="77777777" w:rsidR="00FF512E" w:rsidRPr="00584CAB" w:rsidRDefault="00FF512E" w:rsidP="00584CAB">
      <w:pPr>
        <w:spacing w:after="120"/>
        <w:jc w:val="both"/>
        <w:rPr>
          <w:color w:val="000000" w:themeColor="text1"/>
          <w:lang w:val="en-GB" w:eastAsia="en-US"/>
        </w:rPr>
      </w:pPr>
      <w:r w:rsidRPr="00584CAB">
        <w:rPr>
          <w:color w:val="000000" w:themeColor="text1"/>
          <w:lang w:val="en-GB" w:eastAsia="en-US"/>
        </w:rPr>
        <w:t xml:space="preserve">It represents the accessibility to consumers and users, and may vary between different architectural models whereby could be from different perspectives such as observing and reading the immutable ledger and/or using the services and application ledger. </w:t>
      </w:r>
    </w:p>
    <w:p w14:paraId="62B2B8AF" w14:textId="77777777" w:rsidR="00FF512E" w:rsidRPr="00584CAB" w:rsidRDefault="00FF512E" w:rsidP="00584CAB">
      <w:pPr>
        <w:spacing w:after="120"/>
        <w:jc w:val="both"/>
        <w:rPr>
          <w:color w:val="000000" w:themeColor="text1"/>
          <w:lang w:val="en-GB" w:eastAsia="en-US"/>
        </w:rPr>
      </w:pPr>
      <w:r w:rsidRPr="00584CAB">
        <w:rPr>
          <w:color w:val="000000" w:themeColor="text1"/>
          <w:lang w:val="en-GB" w:eastAsia="en-US"/>
        </w:rPr>
        <w:t xml:space="preserve">In this scenario there are a variety of entities which require a minimal identification and authentication to produce effects within the PDL, however it could be no further permission to the users that are just reading the immutable ledger, making analytics in that ledger and or researching activities but are not able to execute transactions without permissions and authorizations which are dully in conformance with the services and applications ledger and the governance dependency of the PDL. </w:t>
      </w:r>
    </w:p>
    <w:p w14:paraId="009DECE7" w14:textId="77777777" w:rsidR="00FF512E" w:rsidRPr="0066107B" w:rsidRDefault="00FF512E" w:rsidP="0066107B">
      <w:pPr>
        <w:spacing w:after="120"/>
        <w:jc w:val="both"/>
        <w:rPr>
          <w:color w:val="000000" w:themeColor="text1"/>
          <w:lang w:val="en-GB" w:eastAsia="en-US"/>
        </w:rPr>
      </w:pPr>
      <w:r w:rsidRPr="0066107B">
        <w:rPr>
          <w:color w:val="000000" w:themeColor="text1"/>
          <w:lang w:val="en-GB" w:eastAsia="en-US"/>
        </w:rPr>
        <w:t xml:space="preserve">This scenario </w:t>
      </w:r>
      <w:proofErr w:type="gramStart"/>
      <w:r w:rsidRPr="0066107B">
        <w:rPr>
          <w:color w:val="000000" w:themeColor="text1"/>
          <w:lang w:val="en-GB" w:eastAsia="en-US"/>
        </w:rPr>
        <w:t>do</w:t>
      </w:r>
      <w:proofErr w:type="gramEnd"/>
      <w:r w:rsidRPr="0066107B">
        <w:rPr>
          <w:color w:val="000000" w:themeColor="text1"/>
          <w:lang w:val="en-GB" w:eastAsia="en-US"/>
        </w:rPr>
        <w:t xml:space="preserve"> usually provide oracles which are able to enhance the ledgers and contribute the performance between the services and application ledger with the immutability ledger for processes of verification and/or fraud detection by increasing the </w:t>
      </w:r>
      <w:commentRangeStart w:id="183"/>
      <w:proofErr w:type="spellStart"/>
      <w:r w:rsidRPr="0066107B">
        <w:rPr>
          <w:color w:val="000000" w:themeColor="text1"/>
          <w:lang w:val="en-GB" w:eastAsia="en-US"/>
        </w:rPr>
        <w:t>obliterability</w:t>
      </w:r>
      <w:commentRangeEnd w:id="183"/>
      <w:proofErr w:type="spellEnd"/>
      <w:r w:rsidR="0066107B">
        <w:rPr>
          <w:rStyle w:val="CommentReference"/>
        </w:rPr>
        <w:commentReference w:id="183"/>
      </w:r>
      <w:r w:rsidRPr="0066107B">
        <w:rPr>
          <w:color w:val="000000" w:themeColor="text1"/>
          <w:lang w:val="en-GB" w:eastAsia="en-US"/>
        </w:rPr>
        <w:t xml:space="preserve">, which represents that the attributes of the PDL provides documentary completeness. </w:t>
      </w:r>
    </w:p>
    <w:p w14:paraId="29AC206F" w14:textId="03B200B4" w:rsidR="00FF512E" w:rsidRPr="00FF512E" w:rsidRDefault="00FF512E" w:rsidP="0066107B">
      <w:pPr>
        <w:pStyle w:val="Heading2"/>
      </w:pPr>
      <w:bookmarkStart w:id="184" w:name="_Toc99645956"/>
      <w:r w:rsidRPr="00FF512E">
        <w:t>6.2</w:t>
      </w:r>
      <w:r w:rsidR="0066107B">
        <w:tab/>
      </w:r>
      <w:r w:rsidRPr="00FF512E">
        <w:t>BIDIRECTIONAL</w:t>
      </w:r>
      <w:bookmarkEnd w:id="184"/>
    </w:p>
    <w:p w14:paraId="7E58870F" w14:textId="77777777" w:rsidR="00FF512E" w:rsidRPr="00FF512E" w:rsidRDefault="00FF512E" w:rsidP="0066107B">
      <w:pPr>
        <w:spacing w:after="120"/>
        <w:jc w:val="both"/>
        <w:rPr>
          <w:color w:val="000000" w:themeColor="text1"/>
          <w:lang w:val="en-GB" w:eastAsia="en-US"/>
        </w:rPr>
      </w:pPr>
      <w:r w:rsidRPr="00FF512E">
        <w:rPr>
          <w:color w:val="000000" w:themeColor="text1"/>
          <w:lang w:val="en-GB" w:eastAsia="en-US"/>
        </w:rPr>
        <w:t>The main challenge of bidirectional interoperability is the synchronization of all ledgers involved; the essential scenario represents the interoperability between distributed ledgers whereby the administrative domain is decentralized.</w:t>
      </w:r>
    </w:p>
    <w:p w14:paraId="7B50992C" w14:textId="77777777" w:rsidR="00FF512E" w:rsidRDefault="00FF512E" w:rsidP="0066107B">
      <w:pPr>
        <w:spacing w:after="120"/>
        <w:jc w:val="both"/>
        <w:rPr>
          <w:color w:val="000000" w:themeColor="text1"/>
          <w:lang w:val="en-GB" w:eastAsia="en-US"/>
        </w:rPr>
      </w:pPr>
      <w:r w:rsidRPr="00FF512E">
        <w:rPr>
          <w:color w:val="000000" w:themeColor="text1"/>
          <w:lang w:val="en-GB" w:eastAsia="en-US"/>
        </w:rPr>
        <w:t>Simple ledger can relay in a variety of layers and a variety of PDL can coexist for a same industry whereby PDLs consolidate their flow and registries in an immutable ledger that reflects the status of both PDLs is valid.</w:t>
      </w:r>
    </w:p>
    <w:p w14:paraId="541EFAD6" w14:textId="77777777" w:rsidR="003810E5" w:rsidRPr="005D6861" w:rsidRDefault="003810E5" w:rsidP="0066107B">
      <w:pPr>
        <w:spacing w:after="120"/>
        <w:jc w:val="both"/>
        <w:rPr>
          <w:color w:val="000000" w:themeColor="text1"/>
          <w:lang w:val="en-GB" w:eastAsia="en-US"/>
        </w:rPr>
      </w:pPr>
      <w:r w:rsidRPr="0066107B">
        <w:rPr>
          <w:color w:val="000000" w:themeColor="text1"/>
          <w:lang w:val="en-GB" w:eastAsia="en-US"/>
        </w:rPr>
        <w:t xml:space="preserve">Directionality is independent of direct or indirect techniques, </w:t>
      </w:r>
      <w:r w:rsidR="00FE194D" w:rsidRPr="0066107B">
        <w:rPr>
          <w:color w:val="000000" w:themeColor="text1"/>
          <w:lang w:val="en-GB" w:eastAsia="en-US"/>
        </w:rPr>
        <w:t xml:space="preserve">which means that unidirectional approaches can be direct or indirect techniques and at the same time a variety of techniques can be applicable for direct or indirect considerations of bidirectional interoperability </w:t>
      </w:r>
    </w:p>
    <w:p w14:paraId="1734E38D" w14:textId="19C69FDF" w:rsidR="00247645" w:rsidRPr="0066107B" w:rsidRDefault="006E2E46" w:rsidP="0066107B">
      <w:pPr>
        <w:spacing w:after="120"/>
        <w:jc w:val="both"/>
        <w:rPr>
          <w:color w:val="000000" w:themeColor="text1"/>
          <w:lang w:val="en-GB" w:eastAsia="en-US"/>
        </w:rPr>
      </w:pPr>
      <w:r w:rsidRPr="0066107B">
        <w:rPr>
          <w:color w:val="000000" w:themeColor="text1"/>
          <w:lang w:val="en-GB" w:eastAsia="en-US"/>
        </w:rPr>
        <w:t>Whereas A is a PDL looking for interoperability, B is another PDL for interoperability or an application (API, Gateway API, etc) for interoperability, which some of those tools or auxiliary mechanism are described in this document, and C is another PDL which is requested for interoperability or is looking for interoperability with PDL A.</w:t>
      </w:r>
      <w:r w:rsidR="00247645" w:rsidRPr="0066107B">
        <w:rPr>
          <w:color w:val="000000" w:themeColor="text1"/>
          <w:lang w:val="en-GB" w:eastAsia="en-US"/>
        </w:rPr>
        <w:t xml:space="preserve"> </w:t>
      </w:r>
    </w:p>
    <w:p w14:paraId="20B89927" w14:textId="77777777" w:rsidR="006E2E46" w:rsidRPr="0066107B" w:rsidRDefault="00247645" w:rsidP="0066107B">
      <w:pPr>
        <w:spacing w:after="120"/>
        <w:jc w:val="both"/>
        <w:rPr>
          <w:color w:val="000000" w:themeColor="text1"/>
          <w:lang w:val="en-GB" w:eastAsia="en-US"/>
        </w:rPr>
      </w:pPr>
      <w:r w:rsidRPr="0066107B">
        <w:rPr>
          <w:color w:val="000000" w:themeColor="text1"/>
          <w:lang w:val="en-GB" w:eastAsia="en-US"/>
        </w:rPr>
        <w:t>Within the diagrams, it is visible to compare the scenarios whereby, and independently if it is direct or indirect techniques, various PDLs make interoperability.</w:t>
      </w:r>
    </w:p>
    <w:p w14:paraId="1D76E72E" w14:textId="6B475C4F" w:rsidR="0066107B" w:rsidRPr="0066107B" w:rsidRDefault="006E2E46" w:rsidP="0066107B">
      <w:pPr>
        <w:spacing w:after="120"/>
        <w:jc w:val="both"/>
        <w:rPr>
          <w:color w:val="000000" w:themeColor="text1"/>
          <w:lang w:val="en-GB" w:eastAsia="en-US"/>
        </w:rPr>
      </w:pPr>
      <w:r w:rsidRPr="0066107B">
        <w:rPr>
          <w:color w:val="000000" w:themeColor="text1"/>
          <w:lang w:val="en-GB" w:eastAsia="en-US"/>
        </w:rPr>
        <w:t>Within these two scenarios</w:t>
      </w:r>
      <w:r w:rsidR="00247645" w:rsidRPr="0066107B">
        <w:rPr>
          <w:color w:val="000000" w:themeColor="text1"/>
          <w:lang w:val="en-GB" w:eastAsia="en-US"/>
        </w:rPr>
        <w:t xml:space="preserve"> as following:</w:t>
      </w:r>
    </w:p>
    <w:p w14:paraId="3F813727" w14:textId="5CA1C325" w:rsidR="00FF512E" w:rsidRDefault="00F311EF" w:rsidP="0066107B">
      <w:pPr>
        <w:spacing w:after="160" w:line="259" w:lineRule="auto"/>
        <w:jc w:val="center"/>
        <w:rPr>
          <w:lang w:val="en-US"/>
        </w:rPr>
      </w:pPr>
      <w:r>
        <w:rPr>
          <w:noProof/>
          <w:lang w:val="en-US" w:eastAsia="en-US"/>
        </w:rPr>
        <w:lastRenderedPageBreak/>
        <w:drawing>
          <wp:inline distT="0" distB="0" distL="0" distR="0" wp14:anchorId="31357115" wp14:editId="6A4000ED">
            <wp:extent cx="6120765" cy="3413710"/>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6120765" cy="3413710"/>
                    </a:xfrm>
                    <a:prstGeom prst="rect">
                      <a:avLst/>
                    </a:prstGeom>
                    <a:noFill/>
                    <a:ln w="9525">
                      <a:noFill/>
                      <a:miter lim="800000"/>
                      <a:headEnd/>
                      <a:tailEnd/>
                    </a:ln>
                  </pic:spPr>
                </pic:pic>
              </a:graphicData>
            </a:graphic>
          </wp:inline>
        </w:drawing>
      </w:r>
    </w:p>
    <w:p w14:paraId="44C859A7" w14:textId="55243522" w:rsidR="0066107B" w:rsidRPr="0066107B" w:rsidRDefault="0066107B" w:rsidP="0066107B">
      <w:pPr>
        <w:spacing w:after="160" w:line="259" w:lineRule="auto"/>
        <w:jc w:val="center"/>
        <w:rPr>
          <w:lang w:val="en-GB"/>
        </w:rPr>
      </w:pPr>
      <w:r w:rsidRPr="0066107B">
        <w:rPr>
          <w:lang w:val="en-GB"/>
        </w:rPr>
        <w:t>Figure 6.1: A PDL can change the status of some registries of another PDL and vice versa but the same kind of registry can only be changed by one of them.</w:t>
      </w:r>
    </w:p>
    <w:p w14:paraId="0025507E" w14:textId="348716FD" w:rsidR="003810E5" w:rsidRDefault="00F311EF" w:rsidP="003810E5">
      <w:pPr>
        <w:jc w:val="both"/>
        <w:rPr>
          <w:sz w:val="36"/>
          <w:szCs w:val="36"/>
        </w:rPr>
      </w:pPr>
      <w:r>
        <w:rPr>
          <w:noProof/>
          <w:sz w:val="36"/>
          <w:szCs w:val="36"/>
          <w:lang w:val="en-US" w:eastAsia="en-US"/>
        </w:rPr>
        <w:drawing>
          <wp:inline distT="0" distB="0" distL="0" distR="0" wp14:anchorId="34707D2F" wp14:editId="5A7F3BEE">
            <wp:extent cx="6120765" cy="3417288"/>
            <wp:effectExtent l="19050" t="0" r="0" b="0"/>
            <wp:docPr id="1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6120765" cy="3417288"/>
                    </a:xfrm>
                    <a:prstGeom prst="rect">
                      <a:avLst/>
                    </a:prstGeom>
                    <a:noFill/>
                    <a:ln w="9525">
                      <a:noFill/>
                      <a:miter lim="800000"/>
                      <a:headEnd/>
                      <a:tailEnd/>
                    </a:ln>
                  </pic:spPr>
                </pic:pic>
              </a:graphicData>
            </a:graphic>
          </wp:inline>
        </w:drawing>
      </w:r>
    </w:p>
    <w:p w14:paraId="3D89A7F9" w14:textId="68E4BBB5" w:rsidR="0066107B" w:rsidRPr="0066107B" w:rsidRDefault="0066107B" w:rsidP="0066107B">
      <w:pPr>
        <w:spacing w:after="160" w:line="259" w:lineRule="auto"/>
        <w:jc w:val="center"/>
        <w:rPr>
          <w:lang w:val="en-GB"/>
        </w:rPr>
      </w:pPr>
      <w:r w:rsidRPr="0066107B">
        <w:rPr>
          <w:lang w:val="en-GB"/>
        </w:rPr>
        <w:t>Figure 6.2: Two PDL share the value/status of one or more registries. Any change in any PDL triggers a change in the other PDL.</w:t>
      </w:r>
    </w:p>
    <w:p w14:paraId="328D9EA8" w14:textId="57AC4DFA" w:rsidR="00FF512E" w:rsidRPr="00FF512E" w:rsidRDefault="00FF512E" w:rsidP="0066107B">
      <w:pPr>
        <w:pStyle w:val="Heading1"/>
      </w:pPr>
      <w:bookmarkStart w:id="185" w:name="_Toc99645957"/>
      <w:r w:rsidRPr="00FF512E">
        <w:t>7</w:t>
      </w:r>
      <w:r w:rsidR="0066107B">
        <w:tab/>
      </w:r>
      <w:r w:rsidRPr="00FF512E">
        <w:t>PDL INTEROPERABILITY TOOLS:</w:t>
      </w:r>
      <w:bookmarkEnd w:id="185"/>
      <w:r w:rsidRPr="00FF512E">
        <w:tab/>
      </w:r>
    </w:p>
    <w:p w14:paraId="7E0C654D" w14:textId="41A98F23" w:rsidR="00FF512E" w:rsidRPr="0066107B" w:rsidRDefault="0066107B" w:rsidP="0066107B">
      <w:pPr>
        <w:rPr>
          <w:color w:val="FF0000"/>
          <w:lang w:val="en-GB"/>
        </w:rPr>
      </w:pPr>
      <w:r w:rsidRPr="0066107B">
        <w:rPr>
          <w:color w:val="FF0000"/>
          <w:lang w:val="en-GB"/>
        </w:rPr>
        <w:t xml:space="preserve">Editor’s Note: </w:t>
      </w:r>
    </w:p>
    <w:p w14:paraId="3C973422" w14:textId="77777777" w:rsidR="00FF512E" w:rsidRPr="0066107B" w:rsidRDefault="00FF512E" w:rsidP="0066107B">
      <w:pPr>
        <w:pStyle w:val="ListParagraph"/>
        <w:numPr>
          <w:ilvl w:val="0"/>
          <w:numId w:val="15"/>
        </w:numPr>
        <w:rPr>
          <w:color w:val="FF0000"/>
          <w:highlight w:val="lightGray"/>
        </w:rPr>
      </w:pPr>
      <w:r w:rsidRPr="0066107B">
        <w:rPr>
          <w:color w:val="FF0000"/>
          <w:highlight w:val="lightGray"/>
        </w:rPr>
        <w:t>Through APIs or Tooling (as depicted in PDL-003)</w:t>
      </w:r>
    </w:p>
    <w:p w14:paraId="0FB7CB41" w14:textId="77777777" w:rsidR="00FF512E" w:rsidRPr="0066107B" w:rsidRDefault="00FF512E" w:rsidP="0066107B">
      <w:pPr>
        <w:pStyle w:val="ListParagraph"/>
        <w:numPr>
          <w:ilvl w:val="0"/>
          <w:numId w:val="15"/>
        </w:numPr>
        <w:rPr>
          <w:color w:val="FF0000"/>
          <w:highlight w:val="lightGray"/>
        </w:rPr>
      </w:pPr>
      <w:r w:rsidRPr="0066107B">
        <w:rPr>
          <w:color w:val="FF0000"/>
          <w:highlight w:val="lightGray"/>
        </w:rPr>
        <w:t xml:space="preserve">Through dedicated application (to discuss whether this is interoperability) </w:t>
      </w:r>
    </w:p>
    <w:p w14:paraId="18FD3A5B" w14:textId="77777777" w:rsidR="00FF512E" w:rsidRPr="0066107B" w:rsidRDefault="00FF512E" w:rsidP="0066107B">
      <w:pPr>
        <w:pStyle w:val="ListParagraph"/>
        <w:numPr>
          <w:ilvl w:val="0"/>
          <w:numId w:val="15"/>
        </w:numPr>
        <w:rPr>
          <w:color w:val="FF0000"/>
          <w:highlight w:val="lightGray"/>
        </w:rPr>
      </w:pPr>
      <w:r w:rsidRPr="0066107B">
        <w:rPr>
          <w:color w:val="FF0000"/>
          <w:highlight w:val="lightGray"/>
        </w:rPr>
        <w:lastRenderedPageBreak/>
        <w:t>Through an inter-PDL dedicated application developed for automation of interoperability. This is the case when the two ledgers are not accessible by a single ‘user’.</w:t>
      </w:r>
    </w:p>
    <w:p w14:paraId="27D51408" w14:textId="1344A3C2" w:rsidR="00FF512E" w:rsidRPr="0066107B" w:rsidRDefault="00FF512E" w:rsidP="0066107B">
      <w:pPr>
        <w:pStyle w:val="Heading2"/>
      </w:pPr>
      <w:bookmarkStart w:id="186" w:name="_Toc99645958"/>
      <w:r w:rsidRPr="0066107B">
        <w:t>7.1</w:t>
      </w:r>
      <w:r w:rsidR="0066107B" w:rsidRPr="0066107B">
        <w:tab/>
      </w:r>
      <w:r w:rsidRPr="0066107B">
        <w:t>APIs or Tooling: as depicted in PDL 03 Gateway API at (New European Interoperability Framework and National Interoperability Framework Observatory)</w:t>
      </w:r>
      <w:bookmarkEnd w:id="186"/>
    </w:p>
    <w:p w14:paraId="01AD3FA8" w14:textId="6F2EA23A" w:rsidR="00FF512E" w:rsidRPr="0066107B" w:rsidRDefault="00FF512E" w:rsidP="0066107B">
      <w:pPr>
        <w:spacing w:after="120"/>
        <w:jc w:val="both"/>
        <w:rPr>
          <w:color w:val="000000" w:themeColor="text1"/>
          <w:lang w:val="en-GB" w:eastAsia="en-US"/>
        </w:rPr>
      </w:pPr>
      <w:r w:rsidRPr="0066107B">
        <w:rPr>
          <w:color w:val="000000" w:themeColor="text1"/>
          <w:lang w:val="en-GB" w:eastAsia="en-US"/>
        </w:rPr>
        <w:t>The European Interoperability Reference Architecture (EIRA) was created and is being maintained in the context of ISA2 program (</w:t>
      </w:r>
      <w:hyperlink r:id="rId29" w:history="1">
        <w:r w:rsidRPr="0066107B">
          <w:rPr>
            <w:lang w:val="en-GB" w:eastAsia="en-US"/>
          </w:rPr>
          <w:t>https://ec.europa.eu/isa2/actions/towards-european-interoperability-architecture_en</w:t>
        </w:r>
      </w:hyperlink>
      <w:r w:rsidRPr="0066107B">
        <w:rPr>
          <w:color w:val="000000" w:themeColor="text1"/>
          <w:lang w:val="en-GB" w:eastAsia="en-US"/>
        </w:rPr>
        <w:t>) as part of the European Interoperability Strategy (EIS). With these key instruments, the European Interoperability Framework (EIF) endorsed by the European Commission and composed of an Interoperability governance with four layers:</w:t>
      </w:r>
    </w:p>
    <w:p w14:paraId="508F6531" w14:textId="77777777" w:rsidR="00FF512E" w:rsidRPr="00095598" w:rsidRDefault="003275B3" w:rsidP="00FF512E">
      <w:pPr>
        <w:jc w:val="both"/>
        <w:rPr>
          <w:color w:val="000000" w:themeColor="text1"/>
          <w:lang w:val="en-US"/>
        </w:rPr>
      </w:pPr>
      <w:r w:rsidRPr="0066107B">
        <w:rPr>
          <w:noProof/>
          <w:color w:val="000000" w:themeColor="text1"/>
          <w:lang w:val="en-US" w:eastAsia="en-US"/>
        </w:rPr>
        <w:drawing>
          <wp:inline distT="0" distB="0" distL="0" distR="0" wp14:anchorId="5E2AFAB7" wp14:editId="31E135D8">
            <wp:extent cx="6120765" cy="3172460"/>
            <wp:effectExtent l="0" t="0" r="635" b="2540"/>
            <wp:docPr id="5" name="Imagen 5"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Imagen que contiene Interfaz de usuario gráfica&#10;&#10;Descripción generada automáticamente"/>
                    <pic:cNvPicPr/>
                  </pic:nvPicPr>
                  <pic:blipFill>
                    <a:blip r:embed="rId30" cstate="print"/>
                    <a:stretch>
                      <a:fillRect/>
                    </a:stretch>
                  </pic:blipFill>
                  <pic:spPr>
                    <a:xfrm>
                      <a:off x="0" y="0"/>
                      <a:ext cx="6120765" cy="3172460"/>
                    </a:xfrm>
                    <a:prstGeom prst="rect">
                      <a:avLst/>
                    </a:prstGeom>
                  </pic:spPr>
                </pic:pic>
              </a:graphicData>
            </a:graphic>
          </wp:inline>
        </w:drawing>
      </w:r>
    </w:p>
    <w:p w14:paraId="2829FC1E" w14:textId="5BE32523" w:rsidR="00FF512E" w:rsidRPr="00FF512E" w:rsidRDefault="00B969F0" w:rsidP="00B969F0">
      <w:pPr>
        <w:spacing w:after="160" w:line="259" w:lineRule="auto"/>
        <w:jc w:val="center"/>
        <w:rPr>
          <w:color w:val="000000" w:themeColor="text1"/>
          <w:lang w:val="en-US"/>
        </w:rPr>
      </w:pPr>
      <w:r w:rsidRPr="0066107B">
        <w:rPr>
          <w:lang w:val="en-GB"/>
        </w:rPr>
        <w:t xml:space="preserve">Figure </w:t>
      </w:r>
      <w:r>
        <w:rPr>
          <w:lang w:val="en-GB"/>
        </w:rPr>
        <w:t>7</w:t>
      </w:r>
      <w:r w:rsidRPr="0066107B">
        <w:rPr>
          <w:lang w:val="en-GB"/>
        </w:rPr>
        <w:t xml:space="preserve">: </w:t>
      </w:r>
      <w:r>
        <w:rPr>
          <w:lang w:val="en-GB"/>
        </w:rPr>
        <w:t xml:space="preserve">Interoperability Governance in </w:t>
      </w:r>
      <w:r w:rsidRPr="0066107B">
        <w:rPr>
          <w:lang w:val="en-GB"/>
        </w:rPr>
        <w:t>PDL.</w:t>
      </w:r>
      <w:r>
        <w:rPr>
          <w:lang w:val="en-GB"/>
        </w:rPr>
        <w:br/>
      </w:r>
      <w:hyperlink r:id="rId31" w:history="1">
        <w:r w:rsidR="00FF512E" w:rsidRPr="00FF512E">
          <w:rPr>
            <w:rStyle w:val="Hyperlink"/>
            <w:color w:val="000000" w:themeColor="text1"/>
            <w:lang w:val="en-US"/>
          </w:rPr>
          <w:t>https://ec.europa.eu/isa2/sites/default/files/eif_brochure_final.pdf</w:t>
        </w:r>
      </w:hyperlink>
      <w:r w:rsidR="00FF512E" w:rsidRPr="00FF512E">
        <w:rPr>
          <w:color w:val="000000" w:themeColor="text1"/>
          <w:lang w:val="en-US"/>
        </w:rPr>
        <w:t xml:space="preserve"> </w:t>
      </w:r>
    </w:p>
    <w:p w14:paraId="0CEB3678" w14:textId="77777777" w:rsidR="00FF512E" w:rsidRPr="00FF512E" w:rsidRDefault="00FF512E" w:rsidP="00FF512E">
      <w:pPr>
        <w:jc w:val="both"/>
        <w:rPr>
          <w:color w:val="000000" w:themeColor="text1"/>
          <w:lang w:val="en-US"/>
        </w:rPr>
      </w:pPr>
      <w:r w:rsidRPr="00FF512E">
        <w:rPr>
          <w:color w:val="000000" w:themeColor="text1"/>
          <w:lang w:val="en-US"/>
        </w:rPr>
        <w:t xml:space="preserve">The interoperability requirements solutions compose an approach via DL SAT </w:t>
      </w:r>
      <w:proofErr w:type="gramStart"/>
      <w:r w:rsidRPr="00FF512E">
        <w:rPr>
          <w:color w:val="000000" w:themeColor="text1"/>
          <w:lang w:val="en-US"/>
        </w:rPr>
        <w:t>( Detailed</w:t>
      </w:r>
      <w:proofErr w:type="gramEnd"/>
      <w:r w:rsidRPr="00FF512E">
        <w:rPr>
          <w:color w:val="000000" w:themeColor="text1"/>
          <w:lang w:val="en-US"/>
        </w:rPr>
        <w:t>-level Interoperability Requirements Solution Architecture Template) which thru a design guidelines offers specification extending to EIRA providing solution architects in a specific solution domain in a form of a template that can be used to design related solutions. Any SAT (Solution Architecture Template) in EIRA contains:</w:t>
      </w:r>
    </w:p>
    <w:p w14:paraId="18D73BEC" w14:textId="77777777" w:rsidR="00FF512E" w:rsidRPr="00FF512E" w:rsidRDefault="00FF512E" w:rsidP="00FF512E">
      <w:pPr>
        <w:pStyle w:val="ListParagraph"/>
        <w:numPr>
          <w:ilvl w:val="0"/>
          <w:numId w:val="2"/>
        </w:numPr>
        <w:jc w:val="both"/>
        <w:rPr>
          <w:color w:val="000000" w:themeColor="text1"/>
          <w:sz w:val="24"/>
          <w:szCs w:val="24"/>
          <w:lang w:val="en-US"/>
        </w:rPr>
      </w:pPr>
      <w:r w:rsidRPr="00FF512E">
        <w:rPr>
          <w:color w:val="000000" w:themeColor="text1"/>
          <w:sz w:val="24"/>
          <w:szCs w:val="24"/>
          <w:lang w:val="en-US"/>
        </w:rPr>
        <w:t>Principles and requirements</w:t>
      </w:r>
    </w:p>
    <w:p w14:paraId="14227CEB" w14:textId="77777777" w:rsidR="00FF512E" w:rsidRPr="00FF512E" w:rsidRDefault="00FF512E" w:rsidP="00FF512E">
      <w:pPr>
        <w:pStyle w:val="ListParagraph"/>
        <w:numPr>
          <w:ilvl w:val="0"/>
          <w:numId w:val="2"/>
        </w:numPr>
        <w:jc w:val="both"/>
        <w:rPr>
          <w:color w:val="000000" w:themeColor="text1"/>
          <w:sz w:val="24"/>
          <w:szCs w:val="24"/>
          <w:lang w:val="en-US"/>
        </w:rPr>
      </w:pPr>
      <w:r w:rsidRPr="00FF512E">
        <w:rPr>
          <w:color w:val="000000" w:themeColor="text1"/>
          <w:sz w:val="24"/>
          <w:szCs w:val="24"/>
          <w:lang w:val="en-US"/>
        </w:rPr>
        <w:t>Goal and description of supported functionalities</w:t>
      </w:r>
    </w:p>
    <w:p w14:paraId="0A1EEEFC" w14:textId="77777777" w:rsidR="00FF512E" w:rsidRPr="00FF512E" w:rsidRDefault="00FF512E" w:rsidP="00FF512E">
      <w:pPr>
        <w:pStyle w:val="ListParagraph"/>
        <w:numPr>
          <w:ilvl w:val="0"/>
          <w:numId w:val="2"/>
        </w:numPr>
        <w:jc w:val="both"/>
        <w:rPr>
          <w:color w:val="000000" w:themeColor="text1"/>
          <w:sz w:val="24"/>
          <w:szCs w:val="24"/>
          <w:lang w:val="en-US"/>
        </w:rPr>
      </w:pPr>
      <w:r w:rsidRPr="00FF512E">
        <w:rPr>
          <w:color w:val="000000" w:themeColor="text1"/>
          <w:sz w:val="24"/>
          <w:szCs w:val="24"/>
          <w:lang w:val="en-US"/>
        </w:rPr>
        <w:t>A sub-set of the EIRA core Architecture Building Blocks (ABBs) covering the four EIF layers</w:t>
      </w:r>
    </w:p>
    <w:p w14:paraId="5FC2E215" w14:textId="77777777" w:rsidR="00FF512E" w:rsidRPr="00FF512E" w:rsidRDefault="00FF512E" w:rsidP="00FF512E">
      <w:pPr>
        <w:pStyle w:val="ListParagraph"/>
        <w:numPr>
          <w:ilvl w:val="0"/>
          <w:numId w:val="2"/>
        </w:numPr>
        <w:jc w:val="both"/>
        <w:rPr>
          <w:color w:val="000000" w:themeColor="text1"/>
          <w:sz w:val="24"/>
          <w:szCs w:val="24"/>
          <w:lang w:val="en-US"/>
        </w:rPr>
      </w:pPr>
      <w:r w:rsidRPr="00FF512E">
        <w:rPr>
          <w:color w:val="000000" w:themeColor="text1"/>
          <w:sz w:val="24"/>
          <w:szCs w:val="24"/>
          <w:lang w:val="en-US"/>
        </w:rPr>
        <w:t>A set of specific ABBs extending EIRA´s views enabling specific functionalities to be provided by implementations derived from SAT.</w:t>
      </w:r>
    </w:p>
    <w:p w14:paraId="526823BB" w14:textId="77777777" w:rsidR="00FF512E" w:rsidRPr="00FF512E" w:rsidRDefault="00FF512E" w:rsidP="00FF512E">
      <w:pPr>
        <w:pStyle w:val="ListParagraph"/>
        <w:numPr>
          <w:ilvl w:val="0"/>
          <w:numId w:val="2"/>
        </w:numPr>
        <w:jc w:val="both"/>
        <w:rPr>
          <w:color w:val="000000" w:themeColor="text1"/>
          <w:lang w:val="en-US"/>
        </w:rPr>
      </w:pPr>
      <w:r w:rsidRPr="00FF512E">
        <w:rPr>
          <w:color w:val="000000" w:themeColor="text1"/>
          <w:sz w:val="24"/>
          <w:szCs w:val="24"/>
          <w:lang w:val="en-US"/>
        </w:rPr>
        <w:t>The interoperability specifications of selected ABBs.</w:t>
      </w:r>
    </w:p>
    <w:p w14:paraId="002FB08D" w14:textId="787E3049" w:rsidR="00FF512E" w:rsidRPr="00B969F0" w:rsidRDefault="00FF512E" w:rsidP="00B969F0">
      <w:pPr>
        <w:spacing w:after="120"/>
        <w:jc w:val="both"/>
        <w:rPr>
          <w:color w:val="000000" w:themeColor="text1"/>
          <w:lang w:val="en-GB" w:eastAsia="en-US"/>
        </w:rPr>
      </w:pPr>
      <w:r w:rsidRPr="00B969F0">
        <w:rPr>
          <w:color w:val="000000" w:themeColor="text1"/>
          <w:lang w:val="en-GB" w:eastAsia="en-US"/>
        </w:rPr>
        <w:t xml:space="preserve">In addition the Design guidelines for SAT provide a comprehensive numbers of guidelines such as narrative, motivation, minimal attributes for the interoperability specifications such as ID, </w:t>
      </w:r>
      <w:commentRangeStart w:id="187"/>
      <w:commentRangeStart w:id="188"/>
      <w:proofErr w:type="spellStart"/>
      <w:r w:rsidRPr="00B969F0">
        <w:rPr>
          <w:color w:val="000000" w:themeColor="text1"/>
          <w:lang w:val="en-GB" w:eastAsia="en-US"/>
        </w:rPr>
        <w:t>dct</w:t>
      </w:r>
      <w:commentRangeEnd w:id="187"/>
      <w:r w:rsidR="005B222F" w:rsidRPr="00B969F0">
        <w:rPr>
          <w:color w:val="000000" w:themeColor="text1"/>
          <w:lang w:val="en-GB" w:eastAsia="en-US"/>
        </w:rPr>
        <w:commentReference w:id="187"/>
      </w:r>
      <w:commentRangeEnd w:id="188"/>
      <w:r w:rsidR="00DB31BE" w:rsidRPr="00B969F0">
        <w:rPr>
          <w:color w:val="000000" w:themeColor="text1"/>
          <w:lang w:val="en-GB" w:eastAsia="en-US"/>
        </w:rPr>
        <w:commentReference w:id="188"/>
      </w:r>
      <w:r w:rsidRPr="00B969F0">
        <w:rPr>
          <w:color w:val="000000" w:themeColor="text1"/>
          <w:lang w:val="en-GB" w:eastAsia="en-US"/>
        </w:rPr>
        <w:t>:type</w:t>
      </w:r>
      <w:proofErr w:type="spellEnd"/>
      <w:r w:rsidRPr="00B969F0">
        <w:rPr>
          <w:color w:val="000000" w:themeColor="text1"/>
          <w:lang w:val="en-GB" w:eastAsia="en-US"/>
        </w:rPr>
        <w:t xml:space="preserve">, </w:t>
      </w:r>
      <w:proofErr w:type="spellStart"/>
      <w:proofErr w:type="gramStart"/>
      <w:r w:rsidRPr="00B969F0">
        <w:rPr>
          <w:color w:val="000000" w:themeColor="text1"/>
          <w:lang w:val="en-GB" w:eastAsia="en-US"/>
        </w:rPr>
        <w:t>dct:publisher</w:t>
      </w:r>
      <w:proofErr w:type="spellEnd"/>
      <w:proofErr w:type="gramEnd"/>
      <w:r w:rsidRPr="00B969F0">
        <w:rPr>
          <w:color w:val="000000" w:themeColor="text1"/>
          <w:lang w:val="en-GB" w:eastAsia="en-US"/>
        </w:rPr>
        <w:t xml:space="preserve">, </w:t>
      </w:r>
      <w:proofErr w:type="spellStart"/>
      <w:r w:rsidRPr="00B969F0">
        <w:rPr>
          <w:color w:val="000000" w:themeColor="text1"/>
          <w:lang w:val="en-GB" w:eastAsia="en-US"/>
        </w:rPr>
        <w:t>dct:modified</w:t>
      </w:r>
      <w:proofErr w:type="spellEnd"/>
      <w:r w:rsidRPr="00B969F0">
        <w:rPr>
          <w:color w:val="000000" w:themeColor="text1"/>
          <w:lang w:val="en-GB" w:eastAsia="en-US"/>
        </w:rPr>
        <w:t xml:space="preserve">, </w:t>
      </w:r>
      <w:proofErr w:type="spellStart"/>
      <w:r w:rsidRPr="00B969F0">
        <w:rPr>
          <w:color w:val="000000" w:themeColor="text1"/>
          <w:lang w:val="en-GB" w:eastAsia="en-US"/>
        </w:rPr>
        <w:t>eira</w:t>
      </w:r>
      <w:proofErr w:type="spellEnd"/>
      <w:r w:rsidRPr="00B969F0">
        <w:rPr>
          <w:color w:val="000000" w:themeColor="text1"/>
          <w:lang w:val="en-GB" w:eastAsia="en-US"/>
        </w:rPr>
        <w:t xml:space="preserve">: </w:t>
      </w:r>
      <w:proofErr w:type="spellStart"/>
      <w:r w:rsidRPr="00B969F0">
        <w:rPr>
          <w:color w:val="000000" w:themeColor="text1"/>
          <w:lang w:val="en-GB" w:eastAsia="en-US"/>
        </w:rPr>
        <w:t>url</w:t>
      </w:r>
      <w:proofErr w:type="spellEnd"/>
      <w:r w:rsidRPr="00B969F0">
        <w:rPr>
          <w:color w:val="000000" w:themeColor="text1"/>
          <w:lang w:val="en-GB" w:eastAsia="en-US"/>
        </w:rPr>
        <w:t xml:space="preserve">, </w:t>
      </w:r>
      <w:proofErr w:type="spellStart"/>
      <w:r w:rsidRPr="00B969F0">
        <w:rPr>
          <w:color w:val="000000" w:themeColor="text1"/>
          <w:lang w:val="en-GB" w:eastAsia="en-US"/>
        </w:rPr>
        <w:t>eira:identifier</w:t>
      </w:r>
      <w:proofErr w:type="spellEnd"/>
      <w:r w:rsidRPr="00B969F0">
        <w:rPr>
          <w:color w:val="000000" w:themeColor="text1"/>
          <w:lang w:val="en-GB" w:eastAsia="en-US"/>
        </w:rPr>
        <w:t xml:space="preserve"> and </w:t>
      </w:r>
      <w:proofErr w:type="spellStart"/>
      <w:r w:rsidRPr="00B969F0">
        <w:rPr>
          <w:color w:val="000000" w:themeColor="text1"/>
          <w:lang w:val="en-GB" w:eastAsia="en-US"/>
        </w:rPr>
        <w:t>eira:body</w:t>
      </w:r>
      <w:proofErr w:type="spellEnd"/>
      <w:r w:rsidR="00B969F0">
        <w:rPr>
          <w:color w:val="000000" w:themeColor="text1"/>
          <w:lang w:val="en-GB" w:eastAsia="en-US"/>
        </w:rPr>
        <w:t xml:space="preserve">. See: </w:t>
      </w:r>
      <w:hyperlink r:id="rId32" w:history="1">
        <w:r w:rsidR="00B969F0" w:rsidRPr="00BF798D">
          <w:rPr>
            <w:rStyle w:val="Hyperlink"/>
          </w:rPr>
          <w:t>https://joinup.ec.europa.eu/sites/default/files/document/2019-06/Detailed-level%20Interoperability%20Requirements%20Solution%20Architecture%20Template%20%28DL%20SAT%29%20Design%20Guidelines.pdf</w:t>
        </w:r>
      </w:hyperlink>
      <w:r w:rsidR="00B969F0">
        <w:t xml:space="preserve"> </w:t>
      </w:r>
    </w:p>
    <w:p w14:paraId="27DA66BA" w14:textId="26488FFF" w:rsidR="00FF512E" w:rsidRPr="00B969F0" w:rsidRDefault="00FF512E" w:rsidP="00B969F0">
      <w:pPr>
        <w:spacing w:after="120"/>
        <w:jc w:val="both"/>
        <w:rPr>
          <w:color w:val="000000" w:themeColor="text1"/>
          <w:lang w:val="en-GB" w:eastAsia="en-US"/>
        </w:rPr>
      </w:pPr>
      <w:r w:rsidRPr="00B969F0">
        <w:rPr>
          <w:color w:val="000000" w:themeColor="text1"/>
          <w:lang w:val="en-GB" w:eastAsia="en-US"/>
        </w:rPr>
        <w:lastRenderedPageBreak/>
        <w:t>The lifecycle model of this solutions-based architecture in the European framework named SAT: plan, build, deliver and run. This model facilitates the semantic and technical views with a legal and public policy view where different domain specific application services and components as well as the PDL can create a blueprint top-down by ensuring the organizational part with cohesive outcome for interoperability.</w:t>
      </w:r>
    </w:p>
    <w:p w14:paraId="00A3B19C" w14:textId="77777777" w:rsidR="00FF512E" w:rsidRPr="00095598" w:rsidRDefault="003275B3" w:rsidP="00FF512E">
      <w:pPr>
        <w:jc w:val="both"/>
        <w:rPr>
          <w:color w:val="000000" w:themeColor="text1"/>
          <w:lang w:val="en-US"/>
        </w:rPr>
      </w:pPr>
      <w:r w:rsidRPr="00B969F0">
        <w:rPr>
          <w:noProof/>
          <w:color w:val="000000" w:themeColor="text1"/>
          <w:lang w:val="en-US" w:eastAsia="en-US"/>
        </w:rPr>
        <w:drawing>
          <wp:inline distT="0" distB="0" distL="0" distR="0" wp14:anchorId="27DB6082" wp14:editId="2612282E">
            <wp:extent cx="4762500" cy="3873500"/>
            <wp:effectExtent l="0" t="0" r="0" b="0"/>
            <wp:docPr id="14" name="Imagen 14"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Diagrama&#10;&#10;Descripción generada automáticamente"/>
                    <pic:cNvPicPr/>
                  </pic:nvPicPr>
                  <pic:blipFill>
                    <a:blip r:embed="rId33" cstate="print"/>
                    <a:stretch>
                      <a:fillRect/>
                    </a:stretch>
                  </pic:blipFill>
                  <pic:spPr>
                    <a:xfrm>
                      <a:off x="0" y="0"/>
                      <a:ext cx="4762500" cy="3873500"/>
                    </a:xfrm>
                    <a:prstGeom prst="rect">
                      <a:avLst/>
                    </a:prstGeom>
                  </pic:spPr>
                </pic:pic>
              </a:graphicData>
            </a:graphic>
          </wp:inline>
        </w:drawing>
      </w:r>
    </w:p>
    <w:p w14:paraId="23A3F3D5" w14:textId="77777777" w:rsidR="00B969F0" w:rsidRDefault="00B969F0" w:rsidP="00B969F0">
      <w:pPr>
        <w:jc w:val="center"/>
        <w:rPr>
          <w:lang w:val="en-GB"/>
        </w:rPr>
      </w:pPr>
      <w:r w:rsidRPr="0066107B">
        <w:rPr>
          <w:lang w:val="en-GB"/>
        </w:rPr>
        <w:t xml:space="preserve">Figure </w:t>
      </w:r>
      <w:r>
        <w:rPr>
          <w:lang w:val="en-GB"/>
        </w:rPr>
        <w:t>8</w:t>
      </w:r>
      <w:r w:rsidRPr="0066107B">
        <w:rPr>
          <w:lang w:val="en-GB"/>
        </w:rPr>
        <w:t xml:space="preserve">: </w:t>
      </w:r>
      <w:r>
        <w:rPr>
          <w:lang w:val="en-GB"/>
        </w:rPr>
        <w:t xml:space="preserve">Semantic Interoperability in </w:t>
      </w:r>
      <w:r w:rsidRPr="0066107B">
        <w:rPr>
          <w:lang w:val="en-GB"/>
        </w:rPr>
        <w:t>PDL.</w:t>
      </w:r>
    </w:p>
    <w:p w14:paraId="54F60925" w14:textId="63CDF344" w:rsidR="00FF512E" w:rsidRPr="00B969F0" w:rsidRDefault="00B969F0" w:rsidP="00B969F0">
      <w:pPr>
        <w:spacing w:after="120"/>
        <w:jc w:val="both"/>
        <w:rPr>
          <w:color w:val="000000" w:themeColor="text1"/>
          <w:lang w:val="en-GB" w:eastAsia="en-US"/>
        </w:rPr>
      </w:pPr>
      <w:r w:rsidRPr="00B969F0">
        <w:rPr>
          <w:color w:val="000000" w:themeColor="text1"/>
          <w:lang w:val="en-GB" w:eastAsia="en-US"/>
        </w:rPr>
        <w:t xml:space="preserve">(An </w:t>
      </w:r>
      <w:r w:rsidR="00FF512E" w:rsidRPr="00B969F0">
        <w:rPr>
          <w:color w:val="000000" w:themeColor="text1"/>
          <w:lang w:val="en-GB" w:eastAsia="en-US"/>
        </w:rPr>
        <w:t>Example of a Resource Description Framework as implementation of Semantic Interoperability Specification which has a principle attached (the Linked Data Principle) in the EIRA DL SAT.</w:t>
      </w:r>
      <w:r>
        <w:rPr>
          <w:color w:val="000000" w:themeColor="text1"/>
          <w:lang w:val="en-GB" w:eastAsia="en-US"/>
        </w:rPr>
        <w:t>)</w:t>
      </w:r>
    </w:p>
    <w:p w14:paraId="1C32B0B3" w14:textId="5D31A077" w:rsidR="00FF512E" w:rsidRPr="00B969F0" w:rsidRDefault="00FF512E" w:rsidP="00B969F0">
      <w:pPr>
        <w:spacing w:before="120" w:after="120"/>
        <w:jc w:val="both"/>
        <w:rPr>
          <w:u w:val="single"/>
          <w:lang w:val="en-GB" w:eastAsia="en-US"/>
        </w:rPr>
      </w:pPr>
      <w:r w:rsidRPr="00B969F0">
        <w:rPr>
          <w:color w:val="000000" w:themeColor="text1"/>
          <w:lang w:val="en-GB" w:eastAsia="en-US"/>
        </w:rPr>
        <w:t>A complete toolkit and libraries are released with their components at the EIRA Library of Interoperability Specifications (ELIS) (</w:t>
      </w:r>
      <w:hyperlink r:id="rId34" w:history="1">
        <w:r w:rsidR="00B969F0" w:rsidRPr="00BF798D">
          <w:rPr>
            <w:rStyle w:val="Hyperlink"/>
            <w:lang w:val="en-GB" w:eastAsia="en-US"/>
          </w:rPr>
          <w:t>https://joinup.ec.europa.eu/collection/common-assessment-method-standards-and-specifications-camss/solution/elis/release/v110</w:t>
        </w:r>
      </w:hyperlink>
      <w:r w:rsidRPr="00B969F0">
        <w:rPr>
          <w:color w:val="000000" w:themeColor="text1"/>
          <w:lang w:val="en-GB" w:eastAsia="en-US"/>
        </w:rPr>
        <w:t>) which displays: Architecture Building Blocks, specification name, domain and URLs of the interoperability specification.</w:t>
      </w:r>
    </w:p>
    <w:p w14:paraId="391B8202" w14:textId="77777777" w:rsidR="00FF512E" w:rsidRPr="00B969F0" w:rsidRDefault="00FF512E" w:rsidP="00B969F0">
      <w:pPr>
        <w:spacing w:after="120"/>
        <w:jc w:val="both"/>
        <w:rPr>
          <w:color w:val="000000" w:themeColor="text1"/>
          <w:lang w:val="en-GB" w:eastAsia="en-US"/>
        </w:rPr>
      </w:pPr>
      <w:r w:rsidRPr="00B969F0">
        <w:rPr>
          <w:color w:val="000000" w:themeColor="text1"/>
          <w:lang w:val="en-GB" w:eastAsia="en-US"/>
        </w:rPr>
        <w:t xml:space="preserve">The National Interoperability Framework Observatory (NIFO) is one of the mechanisms in place by the European Commission, to monitor the implementation of the revised version of the European Interoperability Framework (EIF) and help to foster the capacity building policy and modernization of public administrations. By doing so, it aims at becoming an online community of practice and the prime source of information regarding digital public administration and interoperability matter within Europe. NIFO is centering its functionalities as information observatory, assistance and support, and community practice. </w:t>
      </w:r>
    </w:p>
    <w:p w14:paraId="0223FA43" w14:textId="527EBF11" w:rsidR="00FF512E" w:rsidRPr="00B969F0" w:rsidRDefault="00FF512E" w:rsidP="00B969F0">
      <w:pPr>
        <w:spacing w:after="120"/>
        <w:jc w:val="both"/>
        <w:rPr>
          <w:color w:val="000000" w:themeColor="text1"/>
          <w:lang w:val="en-GB" w:eastAsia="en-US"/>
        </w:rPr>
      </w:pPr>
      <w:r w:rsidRPr="00B969F0">
        <w:rPr>
          <w:color w:val="000000" w:themeColor="text1"/>
          <w:lang w:val="en-GB" w:eastAsia="en-US"/>
        </w:rPr>
        <w:t>Thr</w:t>
      </w:r>
      <w:r w:rsidR="00B969F0">
        <w:rPr>
          <w:color w:val="000000" w:themeColor="text1"/>
          <w:lang w:val="en-GB" w:eastAsia="en-US"/>
        </w:rPr>
        <w:t xml:space="preserve">ough </w:t>
      </w:r>
      <w:r w:rsidRPr="00B969F0">
        <w:rPr>
          <w:color w:val="000000" w:themeColor="text1"/>
          <w:lang w:val="en-GB" w:eastAsia="en-US"/>
        </w:rPr>
        <w:t>this mechanism 36 countries are getting through interoperability matters.</w:t>
      </w:r>
    </w:p>
    <w:p w14:paraId="3944949D" w14:textId="213E9858" w:rsidR="00FF512E" w:rsidRPr="00B969F0" w:rsidRDefault="00B969F0" w:rsidP="00B969F0">
      <w:pPr>
        <w:spacing w:after="120"/>
        <w:jc w:val="both"/>
        <w:rPr>
          <w:color w:val="000000" w:themeColor="text1"/>
          <w:lang w:val="en-GB" w:eastAsia="en-US"/>
        </w:rPr>
      </w:pPr>
      <w:r>
        <w:rPr>
          <w:color w:val="000000" w:themeColor="text1"/>
          <w:lang w:val="en-GB" w:eastAsia="en-US"/>
        </w:rPr>
        <w:t>See:</w:t>
      </w:r>
      <w:r>
        <w:rPr>
          <w:color w:val="000000" w:themeColor="text1"/>
          <w:lang w:val="en-GB" w:eastAsia="en-US"/>
        </w:rPr>
        <w:tab/>
      </w:r>
      <w:hyperlink r:id="rId35" w:history="1">
        <w:r w:rsidRPr="00BF798D">
          <w:rPr>
            <w:rStyle w:val="Hyperlink"/>
            <w:lang w:val="en-GB" w:eastAsia="en-US"/>
          </w:rPr>
          <w:t>https://joinup.ec.europa.eu/collection/nifo-national-interoperability-framework-observatory/national-interoperability-initiatives</w:t>
        </w:r>
      </w:hyperlink>
    </w:p>
    <w:p w14:paraId="2CFEEFE8" w14:textId="77777777" w:rsidR="00FF512E" w:rsidRPr="00FF512E" w:rsidRDefault="00FF512E" w:rsidP="00B969F0">
      <w:pPr>
        <w:pStyle w:val="Heading2"/>
      </w:pPr>
      <w:bookmarkStart w:id="189" w:name="_Toc99645959"/>
      <w:r w:rsidRPr="00FF512E">
        <w:t>7.2. Atomic swaps</w:t>
      </w:r>
      <w:bookmarkEnd w:id="189"/>
    </w:p>
    <w:p w14:paraId="687A036A" w14:textId="1C90C785" w:rsidR="00FF512E" w:rsidRPr="00B969F0" w:rsidRDefault="00FF512E" w:rsidP="00B969F0">
      <w:pPr>
        <w:spacing w:after="120"/>
        <w:jc w:val="both"/>
        <w:rPr>
          <w:color w:val="000000" w:themeColor="text1"/>
          <w:lang w:val="en-GB" w:eastAsia="en-US"/>
        </w:rPr>
      </w:pPr>
      <w:r w:rsidRPr="00B969F0">
        <w:rPr>
          <w:color w:val="000000" w:themeColor="text1"/>
          <w:lang w:val="en-GB" w:eastAsia="en-US"/>
        </w:rPr>
        <w:t xml:space="preserve">Different categories can use the same basic mechanism; for example, atomic swaps based on Hashed Time-Lock Contracts (HTLCs) are used in atomic cross-chain transactions for direct trading between </w:t>
      </w:r>
      <w:r w:rsidRPr="00B969F0">
        <w:rPr>
          <w:color w:val="000000" w:themeColor="text1"/>
          <w:lang w:val="en-GB" w:eastAsia="en-US"/>
        </w:rPr>
        <w:lastRenderedPageBreak/>
        <w:t>two peers, in transactions-across-a-network (also referred to as payment networks), ILP</w:t>
      </w:r>
      <w:r w:rsidR="00B969F0" w:rsidRPr="00B969F0">
        <w:rPr>
          <w:color w:val="000000" w:themeColor="text1"/>
          <w:lang w:val="en-GB" w:eastAsia="en-US"/>
        </w:rPr>
        <w:t xml:space="preserve"> (</w:t>
      </w:r>
      <w:proofErr w:type="spellStart"/>
      <w:r w:rsidR="00B969F0" w:rsidRPr="00B969F0">
        <w:rPr>
          <w:color w:val="000000" w:themeColor="text1"/>
          <w:lang w:val="en-GB" w:eastAsia="en-US"/>
        </w:rPr>
        <w:t>InterLedger</w:t>
      </w:r>
      <w:proofErr w:type="spellEnd"/>
      <w:r w:rsidR="00B969F0" w:rsidRPr="00B969F0">
        <w:rPr>
          <w:color w:val="000000" w:themeColor="text1"/>
          <w:lang w:val="en-GB" w:eastAsia="en-US"/>
        </w:rPr>
        <w:t xml:space="preserve"> Protocol)</w:t>
      </w:r>
      <w:r w:rsidRPr="00B969F0">
        <w:rPr>
          <w:color w:val="000000" w:themeColor="text1"/>
          <w:lang w:val="en-GB" w:eastAsia="en-US"/>
        </w:rPr>
        <w:t xml:space="preserve">, and some bridging solutions. Hence, the difference between the categories with respect to their underlying mechanisms is not always absolute. However, at a higher-level the various categories differ in their initial application assumptions. Atomic cross-chain transactions target peer-to-peer trading between two parties that seek to exchange value. Transactions-across-a-network solutions and ILP generalize peer-to-peer transactions to payment networks, where payments are routed along paths that are comprised of off-chain payment channels. Bridging approaches target cross-chain transactions between existing ledgers. Sidechain approaches assume the existence of a main chain and support the transfer of value between the main chain and sidechains, which are regarded as subordinate to the main chain. Ledger-of-ledgers approaches introduce a new super-ledger with the goal of having multiple sidechain-like ledgers, which can also support the interconnection to existing ledgers, such as Ethereum and Bitcoin. </w:t>
      </w:r>
    </w:p>
    <w:p w14:paraId="2BE1E8C7" w14:textId="77777777" w:rsidR="00FF512E" w:rsidRPr="00B969F0" w:rsidRDefault="00FF512E" w:rsidP="00B969F0">
      <w:pPr>
        <w:spacing w:after="120"/>
        <w:jc w:val="both"/>
        <w:rPr>
          <w:color w:val="000000" w:themeColor="text1"/>
          <w:lang w:val="en-GB" w:eastAsia="en-US"/>
        </w:rPr>
      </w:pPr>
      <w:r w:rsidRPr="00B969F0">
        <w:rPr>
          <w:color w:val="000000" w:themeColor="text1"/>
          <w:lang w:val="en-GB" w:eastAsia="en-US"/>
        </w:rPr>
        <w:t xml:space="preserve">The various approaches differ in the reliability of performing </w:t>
      </w:r>
      <w:proofErr w:type="spellStart"/>
      <w:r w:rsidRPr="00B969F0">
        <w:rPr>
          <w:color w:val="000000" w:themeColor="text1"/>
          <w:lang w:val="en-GB" w:eastAsia="en-US"/>
        </w:rPr>
        <w:t>interledger</w:t>
      </w:r>
      <w:proofErr w:type="spellEnd"/>
      <w:r w:rsidRPr="00B969F0">
        <w:rPr>
          <w:color w:val="000000" w:themeColor="text1"/>
          <w:lang w:val="en-GB" w:eastAsia="en-US"/>
        </w:rPr>
        <w:t xml:space="preserve"> operations. Specifically, if atomic cross-chain transactions are performed by a single entity, then this entity can be a single point of failure. On the other hand, bridging approaches, sidechains, and ledger-of-ledger approaches involve multiple nodes that implement the </w:t>
      </w:r>
      <w:proofErr w:type="spellStart"/>
      <w:r w:rsidRPr="00B969F0">
        <w:rPr>
          <w:color w:val="000000" w:themeColor="text1"/>
          <w:lang w:val="en-GB" w:eastAsia="en-US"/>
        </w:rPr>
        <w:t>interledger</w:t>
      </w:r>
      <w:proofErr w:type="spellEnd"/>
      <w:r w:rsidRPr="00B969F0">
        <w:rPr>
          <w:color w:val="000000" w:themeColor="text1"/>
          <w:lang w:val="en-GB" w:eastAsia="en-US"/>
        </w:rPr>
        <w:t xml:space="preserve"> operations, hence their decentralized operation yields a high reliability. Finally, the reliability of approaches involving transactions-across-a-network W3C ILP depend on the existence of redundant paths between the end nodes that wish to transact.</w:t>
      </w:r>
    </w:p>
    <w:p w14:paraId="223D7F7C" w14:textId="77777777" w:rsidR="00FF512E" w:rsidRPr="00B969F0" w:rsidRDefault="00FF512E" w:rsidP="00B969F0">
      <w:pPr>
        <w:spacing w:after="120"/>
        <w:jc w:val="both"/>
        <w:rPr>
          <w:color w:val="000000" w:themeColor="text1"/>
          <w:lang w:val="en-GB" w:eastAsia="en-US"/>
        </w:rPr>
      </w:pPr>
      <w:proofErr w:type="spellStart"/>
      <w:proofErr w:type="gramStart"/>
      <w:r w:rsidRPr="00B969F0">
        <w:rPr>
          <w:color w:val="000000" w:themeColor="text1"/>
          <w:lang w:val="en-GB" w:eastAsia="en-US"/>
        </w:rPr>
        <w:t>Note:V.A</w:t>
      </w:r>
      <w:proofErr w:type="spellEnd"/>
      <w:r w:rsidRPr="00B969F0">
        <w:rPr>
          <w:color w:val="000000" w:themeColor="text1"/>
          <w:lang w:val="en-GB" w:eastAsia="en-US"/>
        </w:rPr>
        <w:t>.</w:t>
      </w:r>
      <w:proofErr w:type="gramEnd"/>
      <w:r w:rsidRPr="00B969F0">
        <w:rPr>
          <w:color w:val="000000" w:themeColor="text1"/>
          <w:lang w:val="en-GB" w:eastAsia="en-US"/>
        </w:rPr>
        <w:t xml:space="preserve"> Siris, P. </w:t>
      </w:r>
      <w:proofErr w:type="spellStart"/>
      <w:r w:rsidRPr="00B969F0">
        <w:rPr>
          <w:color w:val="000000" w:themeColor="text1"/>
          <w:lang w:val="en-GB" w:eastAsia="en-US"/>
        </w:rPr>
        <w:t>Nikander</w:t>
      </w:r>
      <w:proofErr w:type="spellEnd"/>
      <w:r w:rsidRPr="00B969F0">
        <w:rPr>
          <w:color w:val="000000" w:themeColor="text1"/>
          <w:lang w:val="en-GB" w:eastAsia="en-US"/>
        </w:rPr>
        <w:t xml:space="preserve">, S. Voulgaris, N. </w:t>
      </w:r>
      <w:proofErr w:type="spellStart"/>
      <w:r w:rsidRPr="00B969F0">
        <w:rPr>
          <w:color w:val="000000" w:themeColor="text1"/>
          <w:lang w:val="en-GB" w:eastAsia="en-US"/>
        </w:rPr>
        <w:t>Fotiou</w:t>
      </w:r>
      <w:proofErr w:type="spellEnd"/>
      <w:r w:rsidRPr="00B969F0">
        <w:rPr>
          <w:color w:val="000000" w:themeColor="text1"/>
          <w:lang w:val="en-GB" w:eastAsia="en-US"/>
        </w:rPr>
        <w:t xml:space="preserve">, D. </w:t>
      </w:r>
      <w:proofErr w:type="spellStart"/>
      <w:r w:rsidRPr="00B969F0">
        <w:rPr>
          <w:color w:val="000000" w:themeColor="text1"/>
          <w:lang w:val="en-GB" w:eastAsia="en-US"/>
        </w:rPr>
        <w:t>Lagutin</w:t>
      </w:r>
      <w:proofErr w:type="spellEnd"/>
      <w:r w:rsidRPr="00B969F0">
        <w:rPr>
          <w:color w:val="000000" w:themeColor="text1"/>
          <w:lang w:val="en-GB" w:eastAsia="en-US"/>
        </w:rPr>
        <w:t xml:space="preserve">, G.C. </w:t>
      </w:r>
      <w:proofErr w:type="spellStart"/>
      <w:r w:rsidRPr="00B969F0">
        <w:rPr>
          <w:color w:val="000000" w:themeColor="text1"/>
          <w:lang w:val="en-GB" w:eastAsia="en-US"/>
        </w:rPr>
        <w:t>Polyzos</w:t>
      </w:r>
      <w:proofErr w:type="spellEnd"/>
      <w:r w:rsidRPr="00B969F0">
        <w:rPr>
          <w:color w:val="000000" w:themeColor="text1"/>
          <w:lang w:val="en-GB" w:eastAsia="en-US"/>
        </w:rPr>
        <w:t>, “</w:t>
      </w:r>
      <w:proofErr w:type="spellStart"/>
      <w:r w:rsidRPr="00B969F0">
        <w:rPr>
          <w:color w:val="000000" w:themeColor="text1"/>
          <w:lang w:val="en-GB" w:eastAsia="en-US"/>
        </w:rPr>
        <w:t>Interledger</w:t>
      </w:r>
      <w:proofErr w:type="spellEnd"/>
      <w:r w:rsidRPr="00B969F0">
        <w:rPr>
          <w:color w:val="000000" w:themeColor="text1"/>
          <w:lang w:val="en-GB" w:eastAsia="en-US"/>
        </w:rPr>
        <w:t xml:space="preserve"> Approaches,” IEEE Access, vol. 7, 89948-89966, 2019. DOI: 10.1109/ACCESS.2019.2926880</w:t>
      </w:r>
    </w:p>
    <w:p w14:paraId="270B44E5" w14:textId="77777777" w:rsidR="00FF512E" w:rsidRPr="00FF512E" w:rsidRDefault="00FF512E" w:rsidP="00B969F0">
      <w:pPr>
        <w:pStyle w:val="Heading2"/>
      </w:pPr>
      <w:bookmarkStart w:id="190" w:name="_Toc99645960"/>
      <w:r w:rsidRPr="00FF512E">
        <w:t>7.3. Sidechains</w:t>
      </w:r>
      <w:bookmarkEnd w:id="190"/>
    </w:p>
    <w:p w14:paraId="2B04A81D" w14:textId="77777777" w:rsidR="00FF512E" w:rsidRPr="00FF512E" w:rsidRDefault="00FF512E" w:rsidP="00095598">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FF512E">
        <w:rPr>
          <w:lang w:val="en-US"/>
        </w:rPr>
        <w:t xml:space="preserve">By distributing verification or by a better way to utilize the </w:t>
      </w:r>
      <w:proofErr w:type="spellStart"/>
      <w:r w:rsidRPr="00FF512E">
        <w:rPr>
          <w:lang w:val="en-US"/>
        </w:rPr>
        <w:t>networks´available</w:t>
      </w:r>
      <w:proofErr w:type="spellEnd"/>
      <w:r w:rsidRPr="00FF512E">
        <w:rPr>
          <w:lang w:val="en-US"/>
        </w:rPr>
        <w:t xml:space="preserve"> resources scaling solutions still remain with uncertainty because of the underlying protocol for interoperability. Off-chain protocols like sidechains or rollups implement alternative scaling approaching.</w:t>
      </w:r>
    </w:p>
    <w:p w14:paraId="6CB22AC9" w14:textId="77777777" w:rsidR="00FF512E" w:rsidRPr="00FF512E" w:rsidRDefault="00FF512E" w:rsidP="00095598">
      <w:pPr>
        <w:pStyle w:val="NormalWeb"/>
        <w:pBdr>
          <w:top w:val="single" w:sz="2" w:space="0" w:color="F1F1F1"/>
          <w:left w:val="single" w:sz="2" w:space="0" w:color="F1F1F1"/>
          <w:bottom w:val="single" w:sz="2" w:space="0" w:color="F1F1F1"/>
          <w:right w:val="single" w:sz="2" w:space="0" w:color="F1F1F1"/>
        </w:pBdr>
        <w:shd w:val="clear" w:color="auto" w:fill="FFFFFF"/>
        <w:jc w:val="both"/>
        <w:rPr>
          <w:rFonts w:eastAsia="Times New Roman"/>
          <w:color w:val="333333"/>
          <w:lang w:val="en-US" w:eastAsia="es-ES_tradnl"/>
        </w:rPr>
      </w:pPr>
      <w:r w:rsidRPr="00095598">
        <w:rPr>
          <w:lang w:val="en-US"/>
        </w:rPr>
        <w:t>The term of sidechain (</w:t>
      </w:r>
      <w:hyperlink r:id="rId36" w:history="1">
        <w:r w:rsidRPr="00095598">
          <w:rPr>
            <w:rStyle w:val="Hyperlink"/>
            <w:lang w:val="en-US"/>
          </w:rPr>
          <w:t>https://blockstream.com/sidechains.pdf</w:t>
        </w:r>
      </w:hyperlink>
      <w:r w:rsidRPr="00095598">
        <w:rPr>
          <w:lang w:val="en-US"/>
        </w:rPr>
        <w:t xml:space="preserve"> ) initially was used to validate data between two blockchains as a solution to interoperate for such verification. </w:t>
      </w:r>
      <w:r w:rsidRPr="00095598">
        <w:rPr>
          <w:rFonts w:eastAsia="Times New Roman"/>
          <w:color w:val="333333"/>
          <w:lang w:val="en-US" w:eastAsia="es-ES_tradnl"/>
        </w:rPr>
        <w:t>It was an interoperability solution to enable two blockchains to verify information about each other’s progress via light-weight proofs. The intention was to allow bitcoins to be locked in Bitcoin and to be released in the other network (and vice versa) without trusting any intermediary with the funds.</w:t>
      </w:r>
      <w:r w:rsidRPr="00FF512E">
        <w:rPr>
          <w:rFonts w:eastAsia="Times New Roman"/>
          <w:color w:val="333333"/>
          <w:lang w:val="en-US" w:eastAsia="es-ES_tradnl"/>
        </w:rPr>
        <w:t xml:space="preserve"> Nowadays the term sidechain is used to imply that an independent network in a PDL has a relationship with another network in another PDL and it is implemented with a bridge contract that allows digital assets to be moved from the PDL to another PDL.</w:t>
      </w:r>
    </w:p>
    <w:p w14:paraId="0A206173" w14:textId="77777777" w:rsidR="00FF512E" w:rsidRPr="00FF512E" w:rsidRDefault="00FF512E" w:rsidP="00095598">
      <w:pPr>
        <w:pStyle w:val="NormalWeb"/>
        <w:pBdr>
          <w:top w:val="single" w:sz="2" w:space="0" w:color="F1F1F1"/>
          <w:left w:val="single" w:sz="2" w:space="0" w:color="F1F1F1"/>
          <w:bottom w:val="single" w:sz="2" w:space="0" w:color="F1F1F1"/>
          <w:right w:val="single" w:sz="2" w:space="0" w:color="F1F1F1"/>
        </w:pBdr>
        <w:shd w:val="clear" w:color="auto" w:fill="FFFFFF"/>
        <w:jc w:val="both"/>
        <w:rPr>
          <w:rFonts w:eastAsia="Times New Roman"/>
          <w:color w:val="333333"/>
          <w:lang w:val="en-US" w:eastAsia="es-ES_tradnl"/>
        </w:rPr>
      </w:pPr>
      <w:r w:rsidRPr="00FF512E">
        <w:rPr>
          <w:rFonts w:eastAsia="Times New Roman"/>
          <w:color w:val="333333"/>
          <w:lang w:val="en-US" w:eastAsia="es-ES_tradnl"/>
        </w:rPr>
        <w:t>Normally the practices are using three types of bridge contracts:</w:t>
      </w:r>
    </w:p>
    <w:p w14:paraId="17473925" w14:textId="77777777" w:rsidR="00FF512E" w:rsidRPr="00B969F0" w:rsidRDefault="00FF512E" w:rsidP="00B969F0">
      <w:pPr>
        <w:pStyle w:val="ListParagraph"/>
        <w:numPr>
          <w:ilvl w:val="0"/>
          <w:numId w:val="16"/>
        </w:numPr>
        <w:rPr>
          <w:rFonts w:eastAsia="Times New Roman"/>
          <w:lang w:val="en-US"/>
        </w:rPr>
      </w:pPr>
      <w:r w:rsidRPr="00B969F0">
        <w:rPr>
          <w:rFonts w:eastAsia="Times New Roman"/>
          <w:lang w:val="en-US"/>
        </w:rPr>
        <w:t>Single organizational: single party has the custody.</w:t>
      </w:r>
    </w:p>
    <w:p w14:paraId="2267F50B" w14:textId="77777777" w:rsidR="00FF512E" w:rsidRPr="00B969F0" w:rsidRDefault="00FF512E" w:rsidP="00B969F0">
      <w:pPr>
        <w:pStyle w:val="ListParagraph"/>
        <w:numPr>
          <w:ilvl w:val="0"/>
          <w:numId w:val="16"/>
        </w:numPr>
        <w:rPr>
          <w:rFonts w:eastAsia="Times New Roman"/>
          <w:lang w:val="en-US"/>
        </w:rPr>
      </w:pPr>
      <w:r w:rsidRPr="00B969F0">
        <w:rPr>
          <w:rFonts w:eastAsia="Times New Roman"/>
          <w:lang w:val="en-US"/>
        </w:rPr>
        <w:t>Multi-organizational: fixed set of independent parties have the custody.</w:t>
      </w:r>
    </w:p>
    <w:p w14:paraId="09306E1B" w14:textId="77777777" w:rsidR="00FF512E" w:rsidRPr="00B969F0" w:rsidRDefault="00FF512E" w:rsidP="00B969F0">
      <w:pPr>
        <w:pStyle w:val="ListParagraph"/>
        <w:numPr>
          <w:ilvl w:val="0"/>
          <w:numId w:val="16"/>
        </w:numPr>
        <w:rPr>
          <w:rFonts w:eastAsia="Times New Roman"/>
          <w:lang w:val="en-US"/>
        </w:rPr>
      </w:pPr>
      <w:r w:rsidRPr="00B969F0">
        <w:rPr>
          <w:rFonts w:eastAsia="Times New Roman"/>
          <w:lang w:val="en-US"/>
        </w:rPr>
        <w:t>Crypto-economic: a dynamic set of parties determined by their weight in assets have the custody.</w:t>
      </w:r>
    </w:p>
    <w:p w14:paraId="21FCC3BF" w14:textId="77777777" w:rsidR="00FF512E" w:rsidRPr="00FF512E" w:rsidRDefault="00FF512E" w:rsidP="00095598">
      <w:pPr>
        <w:pStyle w:val="NormalWeb"/>
        <w:pBdr>
          <w:top w:val="single" w:sz="2" w:space="0" w:color="F1F1F1"/>
          <w:left w:val="single" w:sz="2" w:space="0" w:color="F1F1F1"/>
          <w:bottom w:val="single" w:sz="2" w:space="0" w:color="F1F1F1"/>
          <w:right w:val="single" w:sz="2" w:space="0" w:color="F1F1F1"/>
        </w:pBdr>
        <w:shd w:val="clear" w:color="auto" w:fill="FFFFFF"/>
        <w:jc w:val="both"/>
        <w:rPr>
          <w:rFonts w:eastAsia="Times New Roman"/>
          <w:color w:val="333333"/>
          <w:lang w:val="en-US" w:eastAsia="es-ES_tradnl"/>
        </w:rPr>
      </w:pPr>
      <w:r w:rsidRPr="00FF512E">
        <w:rPr>
          <w:rFonts w:eastAsia="Times New Roman"/>
          <w:color w:val="333333"/>
          <w:lang w:val="en-US" w:eastAsia="es-ES_tradnl"/>
        </w:rPr>
        <w:t xml:space="preserve">The bridge contract for sidechains does not verify the integrity of the other network and instead relies on a set of parties to attest the validation. The term rollup originates from work emerged on Plasma by </w:t>
      </w:r>
      <w:proofErr w:type="spellStart"/>
      <w:r w:rsidRPr="00FF512E">
        <w:rPr>
          <w:rFonts w:eastAsia="Times New Roman"/>
          <w:color w:val="333333"/>
          <w:lang w:val="en-US" w:eastAsia="es-ES_tradnl"/>
        </w:rPr>
        <w:t>barry</w:t>
      </w:r>
      <w:proofErr w:type="spellEnd"/>
      <w:r w:rsidRPr="00FF512E">
        <w:rPr>
          <w:rFonts w:eastAsia="Times New Roman"/>
          <w:color w:val="333333"/>
          <w:lang w:val="en-US" w:eastAsia="es-ES_tradnl"/>
        </w:rPr>
        <w:t xml:space="preserve"> </w:t>
      </w:r>
      <w:proofErr w:type="spellStart"/>
      <w:r w:rsidRPr="00FF512E">
        <w:rPr>
          <w:rFonts w:eastAsia="Times New Roman"/>
          <w:color w:val="333333"/>
          <w:lang w:val="en-US" w:eastAsia="es-ES_tradnl"/>
        </w:rPr>
        <w:t>whitehat´s</w:t>
      </w:r>
      <w:proofErr w:type="spellEnd"/>
      <w:r w:rsidRPr="00FF512E">
        <w:rPr>
          <w:rFonts w:eastAsia="Times New Roman"/>
          <w:color w:val="333333"/>
          <w:lang w:val="en-US" w:eastAsia="es-ES_tradnl"/>
        </w:rPr>
        <w:t xml:space="preserve"> </w:t>
      </w:r>
      <w:proofErr w:type="spellStart"/>
      <w:r w:rsidRPr="00FF512E">
        <w:rPr>
          <w:rFonts w:eastAsia="Times New Roman"/>
          <w:color w:val="333333"/>
          <w:lang w:val="en-US" w:eastAsia="es-ES_tradnl"/>
        </w:rPr>
        <w:t>zkrollup</w:t>
      </w:r>
      <w:proofErr w:type="spellEnd"/>
      <w:r w:rsidRPr="00FF512E">
        <w:rPr>
          <w:rFonts w:eastAsia="Times New Roman"/>
          <w:color w:val="333333"/>
          <w:lang w:val="en-US" w:eastAsia="es-ES_tradnl"/>
        </w:rPr>
        <w:t xml:space="preserve"> (</w:t>
      </w:r>
      <w:hyperlink r:id="rId37" w:history="1">
        <w:r w:rsidRPr="00FF512E">
          <w:rPr>
            <w:rStyle w:val="Hyperlink"/>
            <w:rFonts w:eastAsia="Times New Roman"/>
            <w:lang w:val="en-US" w:eastAsia="es-ES_tradnl"/>
          </w:rPr>
          <w:t>https://github.com/barryWhiteHat/roll_up</w:t>
        </w:r>
      </w:hyperlink>
      <w:r w:rsidRPr="00FF512E">
        <w:rPr>
          <w:rFonts w:eastAsia="Times New Roman"/>
          <w:color w:val="333333"/>
          <w:lang w:val="en-US" w:eastAsia="es-ES_tradnl"/>
        </w:rPr>
        <w:t xml:space="preserve">  ) like a sidechain is an independent PDL network but the parties (sequencers) are responsible for providing evidence about the state of the other network to bridge the contract. It is an important difference although Rollup networks can retain the security of the main-chain but also consume more resources from the main chain which decreases the financial sustainability to transact on a </w:t>
      </w:r>
      <w:proofErr w:type="spellStart"/>
      <w:r w:rsidRPr="00FF512E">
        <w:rPr>
          <w:rFonts w:eastAsia="Times New Roman"/>
          <w:color w:val="333333"/>
          <w:lang w:val="en-US" w:eastAsia="es-ES_tradnl"/>
        </w:rPr>
        <w:t>rollup</w:t>
      </w:r>
      <w:proofErr w:type="spellEnd"/>
      <w:r w:rsidRPr="00FF512E">
        <w:rPr>
          <w:rFonts w:eastAsia="Times New Roman"/>
          <w:color w:val="333333"/>
          <w:lang w:val="en-US" w:eastAsia="es-ES_tradnl"/>
        </w:rPr>
        <w:t xml:space="preserve"> in comparison with a sidechain. </w:t>
      </w:r>
    </w:p>
    <w:p w14:paraId="78EE4A3A" w14:textId="4A7700F8" w:rsidR="00FF512E" w:rsidRPr="00B969F0" w:rsidRDefault="00FF512E" w:rsidP="00C45D74">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B969F0">
        <w:rPr>
          <w:lang w:val="en-US"/>
        </w:rPr>
        <w:lastRenderedPageBreak/>
        <w:t>From the user perspective is recommended to check the security of the other network and costs before transacting in a public blockchain, however within a PDL is an enabler to interoperate with other PDL networks and can b</w:t>
      </w:r>
      <w:r w:rsidR="00DB31BE" w:rsidRPr="00B969F0">
        <w:rPr>
          <w:lang w:val="en-US"/>
        </w:rPr>
        <w:t>e</w:t>
      </w:r>
      <w:r w:rsidRPr="00B969F0">
        <w:rPr>
          <w:lang w:val="en-US"/>
        </w:rPr>
        <w:t xml:space="preserve"> unidirectional or bidirectional interoperability</w:t>
      </w:r>
      <w:r w:rsidR="00310DC1">
        <w:rPr>
          <w:lang w:val="en-US"/>
        </w:rPr>
        <w:t>:</w:t>
      </w:r>
    </w:p>
    <w:p w14:paraId="68A29D16" w14:textId="77777777" w:rsidR="00FF512E" w:rsidRPr="00310DC1" w:rsidRDefault="00FF512E" w:rsidP="00310DC1">
      <w:pPr>
        <w:pStyle w:val="ListParagraph"/>
        <w:numPr>
          <w:ilvl w:val="0"/>
          <w:numId w:val="17"/>
        </w:numPr>
        <w:rPr>
          <w:rFonts w:eastAsia="Times New Roman"/>
          <w:lang w:val="en-US"/>
        </w:rPr>
      </w:pPr>
      <w:r w:rsidRPr="00310DC1">
        <w:rPr>
          <w:rFonts w:eastAsia="Times New Roman"/>
          <w:lang w:val="en-US"/>
        </w:rPr>
        <w:t>Example of sidechain: Polygon</w:t>
      </w:r>
    </w:p>
    <w:p w14:paraId="4171454F" w14:textId="77777777" w:rsidR="00FF512E" w:rsidRPr="00310DC1" w:rsidRDefault="00FF512E" w:rsidP="00310DC1">
      <w:pPr>
        <w:pStyle w:val="ListParagraph"/>
        <w:numPr>
          <w:ilvl w:val="0"/>
          <w:numId w:val="17"/>
        </w:numPr>
        <w:rPr>
          <w:rFonts w:eastAsia="Times New Roman"/>
          <w:lang w:val="en-US"/>
        </w:rPr>
      </w:pPr>
      <w:r w:rsidRPr="00310DC1">
        <w:rPr>
          <w:rFonts w:eastAsia="Times New Roman"/>
          <w:lang w:val="en-US"/>
        </w:rPr>
        <w:t xml:space="preserve">Example of Rollup: </w:t>
      </w:r>
      <w:proofErr w:type="spellStart"/>
      <w:r w:rsidRPr="00310DC1">
        <w:rPr>
          <w:rFonts w:eastAsia="Times New Roman"/>
          <w:lang w:val="en-US"/>
        </w:rPr>
        <w:t>Arbitrum</w:t>
      </w:r>
      <w:proofErr w:type="spellEnd"/>
    </w:p>
    <w:p w14:paraId="1BB4AA50" w14:textId="374E76A1" w:rsidR="00595BF3" w:rsidRDefault="00FF512E" w:rsidP="00310DC1">
      <w:pPr>
        <w:pStyle w:val="Heading2"/>
        <w:rPr>
          <w:ins w:id="191" w:author="ismael arribas" w:date="2022-03-22T15:29:00Z"/>
        </w:rPr>
      </w:pPr>
      <w:bookmarkStart w:id="192" w:name="_Toc99645961"/>
      <w:r w:rsidRPr="00310DC1">
        <w:t>7.4</w:t>
      </w:r>
      <w:r w:rsidR="00310DC1">
        <w:tab/>
      </w:r>
      <w:r w:rsidRPr="00310DC1">
        <w:t>Layered value transfer protocols</w:t>
      </w:r>
      <w:bookmarkEnd w:id="192"/>
    </w:p>
    <w:p w14:paraId="4C024F0C" w14:textId="6F4143F2" w:rsidR="0004530B" w:rsidRPr="00310DC1" w:rsidRDefault="001A3B6B"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193" w:author="ismael arribas" w:date="2022-03-29T15:15:00Z"/>
          <w:lang w:val="en-US"/>
        </w:rPr>
      </w:pPr>
      <w:commentRangeStart w:id="194"/>
      <w:ins w:id="195" w:author="ismael arribas" w:date="2022-03-29T15:12:00Z">
        <w:r w:rsidRPr="00310DC1">
          <w:rPr>
            <w:lang w:val="en-US"/>
          </w:rPr>
          <w:t>“</w:t>
        </w:r>
      </w:ins>
      <w:ins w:id="196" w:author="ismael arribas" w:date="2022-03-22T15:29:00Z">
        <w:r w:rsidR="0004530B" w:rsidRPr="00310DC1">
          <w:rPr>
            <w:lang w:val="en-US"/>
          </w:rPr>
          <w:t>There are several approach</w:t>
        </w:r>
      </w:ins>
      <w:ins w:id="197" w:author="ismael arribas" w:date="2022-03-22T15:30:00Z">
        <w:r w:rsidR="0004530B" w:rsidRPr="00310DC1">
          <w:rPr>
            <w:lang w:val="en-US"/>
          </w:rPr>
          <w:t xml:space="preserve">es with the priority to identify what or which is the </w:t>
        </w:r>
        <w:commentRangeStart w:id="198"/>
        <w:commentRangeStart w:id="199"/>
        <w:r w:rsidR="0004530B" w:rsidRPr="00310DC1">
          <w:rPr>
            <w:lang w:val="en-US"/>
          </w:rPr>
          <w:t>value</w:t>
        </w:r>
      </w:ins>
      <w:ins w:id="200" w:author="ismael arribas" w:date="2022-03-29T15:10:00Z">
        <w:r w:rsidRPr="00310DC1">
          <w:rPr>
            <w:lang w:val="en-US"/>
          </w:rPr>
          <w:t xml:space="preserve">, </w:t>
        </w:r>
      </w:ins>
      <w:commentRangeEnd w:id="198"/>
      <w:ins w:id="201" w:author="ismael arribas" w:date="2022-03-29T15:17:00Z">
        <w:r w:rsidR="00B004B7" w:rsidRPr="00310DC1">
          <w:rPr>
            <w:lang w:val="en-US"/>
          </w:rPr>
          <w:commentReference w:id="198"/>
        </w:r>
      </w:ins>
      <w:commentRangeEnd w:id="199"/>
      <w:ins w:id="202" w:author="ismael arribas" w:date="2022-03-29T15:18:00Z">
        <w:r w:rsidR="00B004B7" w:rsidRPr="00310DC1">
          <w:rPr>
            <w:lang w:val="en-US"/>
          </w:rPr>
          <w:commentReference w:id="199"/>
        </w:r>
      </w:ins>
      <w:ins w:id="203" w:author="ismael arribas" w:date="2022-03-29T15:10:00Z">
        <w:r w:rsidRPr="00310DC1">
          <w:rPr>
            <w:lang w:val="en-US"/>
          </w:rPr>
          <w:t>and there could be layers of steps to achieve interoperability but some of them cannot provi</w:t>
        </w:r>
      </w:ins>
      <w:ins w:id="204" w:author="ismael arribas" w:date="2022-03-29T15:11:00Z">
        <w:r w:rsidRPr="00310DC1">
          <w:rPr>
            <w:lang w:val="en-US"/>
          </w:rPr>
          <w:t>de value for an interoperability or transfer protocols. It is about optimizing the layered value protocols</w:t>
        </w:r>
      </w:ins>
      <w:ins w:id="205" w:author="ismael arribas" w:date="2022-03-22T15:30:00Z">
        <w:r w:rsidR="0004530B" w:rsidRPr="00310DC1">
          <w:rPr>
            <w:lang w:val="en-US"/>
          </w:rPr>
          <w:t>’’</w:t>
        </w:r>
      </w:ins>
      <w:commentRangeEnd w:id="194"/>
      <w:ins w:id="206" w:author="ismael arribas" w:date="2022-03-29T15:15:00Z">
        <w:r w:rsidRPr="00310DC1">
          <w:rPr>
            <w:lang w:val="en-US"/>
          </w:rPr>
          <w:commentReference w:id="194"/>
        </w:r>
      </w:ins>
    </w:p>
    <w:p w14:paraId="7CF68A96" w14:textId="1B4717D5" w:rsidR="00595BF3" w:rsidRDefault="00FF512E" w:rsidP="00310DC1">
      <w:pPr>
        <w:pStyle w:val="Heading2"/>
        <w:rPr>
          <w:ins w:id="207" w:author="Sheeba (Motorola Mobility)" w:date="2022-02-22T13:10:00Z"/>
        </w:rPr>
      </w:pPr>
      <w:bookmarkStart w:id="208" w:name="_Toc99645962"/>
      <w:r w:rsidRPr="00FF512E">
        <w:t>7.</w:t>
      </w:r>
      <w:r w:rsidR="0072131F">
        <w:t>5</w:t>
      </w:r>
      <w:r w:rsidR="00310DC1">
        <w:tab/>
      </w:r>
      <w:r w:rsidRPr="00FF512E">
        <w:t>Apps for interoperability</w:t>
      </w:r>
      <w:bookmarkEnd w:id="208"/>
    </w:p>
    <w:p w14:paraId="7CA2BF44" w14:textId="2E574E46" w:rsidR="00C01E9B" w:rsidRDefault="002E192E" w:rsidP="00C01E9B">
      <w:pPr>
        <w:rPr>
          <w:ins w:id="209" w:author="Sheeba (Motorola Mobility)" w:date="2022-02-22T13:10:00Z"/>
          <w:lang w:val="en-US"/>
        </w:rPr>
      </w:pPr>
      <w:ins w:id="210" w:author="Sheeba (Motorola Mobility)" w:date="2022-02-22T13:21:00Z">
        <w:r>
          <w:rPr>
            <w:noProof/>
          </w:rPr>
          <w:object w:dxaOrig="19041" w:dyaOrig="7051" w14:anchorId="27F678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5pt;height:178.5pt;mso-width-percent:0;mso-height-percent:0;mso-width-percent:0;mso-height-percent:0" o:ole="">
              <v:imagedata r:id="rId38" o:title=""/>
            </v:shape>
            <o:OLEObject Type="Embed" ProgID="Visio.Drawing.15" ShapeID="_x0000_i1025" DrawAspect="Content" ObjectID="_1710259134" r:id="rId39"/>
          </w:object>
        </w:r>
      </w:ins>
    </w:p>
    <w:p w14:paraId="2226A6C6" w14:textId="548BACCE" w:rsidR="00C01E9B" w:rsidRDefault="00C01E9B" w:rsidP="00310DC1">
      <w:pPr>
        <w:spacing w:after="120"/>
        <w:jc w:val="center"/>
        <w:rPr>
          <w:ins w:id="211" w:author="Sheeba (Motorola Mobility)" w:date="2022-02-22T13:44:00Z"/>
          <w:lang w:val="en-US"/>
        </w:rPr>
      </w:pPr>
      <w:ins w:id="212" w:author="Sheeba (Motorola Mobility)" w:date="2022-02-22T12:59:00Z">
        <w:r>
          <w:rPr>
            <w:lang w:val="en-US"/>
          </w:rPr>
          <w:t>Figure</w:t>
        </w:r>
        <w:commentRangeStart w:id="213"/>
        <w:r>
          <w:rPr>
            <w:lang w:val="en-US"/>
          </w:rPr>
          <w:t xml:space="preserve"> </w:t>
        </w:r>
      </w:ins>
      <w:r w:rsidR="00310DC1">
        <w:rPr>
          <w:lang w:val="en-US"/>
        </w:rPr>
        <w:t>9</w:t>
      </w:r>
      <w:commentRangeEnd w:id="213"/>
      <w:r w:rsidR="0004530B">
        <w:rPr>
          <w:rStyle w:val="CommentReference"/>
        </w:rPr>
        <w:commentReference w:id="213"/>
      </w:r>
      <w:ins w:id="214" w:author="Sheeba (Motorola Mobility)" w:date="2022-02-22T12:59:00Z">
        <w:r>
          <w:rPr>
            <w:lang w:val="en-US"/>
          </w:rPr>
          <w:t xml:space="preserve">: </w:t>
        </w:r>
      </w:ins>
      <w:ins w:id="215" w:author="Sheeba (Motorola Mobility)" w:date="2022-02-22T13:45:00Z">
        <w:r w:rsidR="00B7395F">
          <w:rPr>
            <w:lang w:val="en-US"/>
          </w:rPr>
          <w:t xml:space="preserve">Trusted service failure reporting and handling </w:t>
        </w:r>
      </w:ins>
      <w:ins w:id="216" w:author="Sheeba (Motorola Mobility)" w:date="2022-02-22T13:46:00Z">
        <w:r w:rsidR="00B7395F">
          <w:rPr>
            <w:lang w:val="en-US"/>
          </w:rPr>
          <w:t>using</w:t>
        </w:r>
      </w:ins>
      <w:ins w:id="217" w:author="Sheeba (Motorola Mobility)" w:date="2022-02-22T13:45:00Z">
        <w:r w:rsidR="00B7395F">
          <w:rPr>
            <w:lang w:val="en-US"/>
          </w:rPr>
          <w:t xml:space="preserve"> PDL with Ledger Interoper</w:t>
        </w:r>
      </w:ins>
      <w:ins w:id="218" w:author="Sheeba (Motorola Mobility)" w:date="2022-02-22T13:46:00Z">
        <w:r w:rsidR="00B7395F">
          <w:rPr>
            <w:lang w:val="en-US"/>
          </w:rPr>
          <w:t>ability</w:t>
        </w:r>
      </w:ins>
    </w:p>
    <w:p w14:paraId="2972F53F" w14:textId="70F7A16F" w:rsidR="00B7395F" w:rsidRDefault="00B7395F"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219" w:author="Sheeba (Motorola Mobility)" w:date="2022-02-22T13:46:00Z"/>
          <w:lang w:val="en-US"/>
        </w:rPr>
      </w:pPr>
      <w:ins w:id="220" w:author="Sheeba (Motorola Mobility)" w:date="2022-02-22T13:44:00Z">
        <w:r>
          <w:rPr>
            <w:lang w:val="en-US"/>
          </w:rPr>
          <w:t xml:space="preserve">An application of ledger interoperability is shown in Figure </w:t>
        </w:r>
      </w:ins>
      <w:ins w:id="221" w:author="Raymond Forbes" w:date="2022-03-31T18:39:00Z">
        <w:r w:rsidR="00310DC1">
          <w:rPr>
            <w:lang w:val="en-US"/>
          </w:rPr>
          <w:t>9</w:t>
        </w:r>
      </w:ins>
      <w:ins w:id="222" w:author="Sheeba (Motorola Mobility)" w:date="2022-02-22T13:44:00Z">
        <w:r>
          <w:rPr>
            <w:lang w:val="en-US"/>
          </w:rPr>
          <w:t>, where an end-device (e.g., user</w:t>
        </w:r>
      </w:ins>
      <w:ins w:id="223" w:author="Sheeba (Motorola Mobility)" w:date="2022-03-01T10:09:00Z">
        <w:r w:rsidR="004F64BA">
          <w:rPr>
            <w:lang w:val="en-US"/>
          </w:rPr>
          <w:t xml:space="preserve"> </w:t>
        </w:r>
      </w:ins>
      <w:ins w:id="224" w:author="Sheeba (Motorola Mobility)" w:date="2022-02-22T13:44:00Z">
        <w:r>
          <w:rPr>
            <w:lang w:val="en-US"/>
          </w:rPr>
          <w:t xml:space="preserve">equipment) </w:t>
        </w:r>
      </w:ins>
      <w:ins w:id="225" w:author="Sheeba (Motorola Mobility)" w:date="2022-03-01T10:10:00Z">
        <w:r w:rsidR="004F64BA">
          <w:rPr>
            <w:lang w:val="en-US"/>
          </w:rPr>
          <w:t>can have</w:t>
        </w:r>
      </w:ins>
      <w:ins w:id="226" w:author="Sheeba (Motorola Mobility)" w:date="2022-02-22T13:44:00Z">
        <w:r>
          <w:rPr>
            <w:lang w:val="en-US"/>
          </w:rPr>
          <w:t xml:space="preserve"> service subscription with a network (i.e., home service provider) and the home service provider</w:t>
        </w:r>
      </w:ins>
      <w:ins w:id="227" w:author="Sheeba (Motorola Mobility)" w:date="2022-03-01T10:10:00Z">
        <w:r w:rsidR="004F64BA">
          <w:rPr>
            <w:lang w:val="en-US"/>
          </w:rPr>
          <w:t xml:space="preserve"> can have</w:t>
        </w:r>
      </w:ins>
      <w:ins w:id="228" w:author="Sheeba (Motorola Mobility)" w:date="2022-02-22T13:44:00Z">
        <w:r>
          <w:rPr>
            <w:lang w:val="en-US"/>
          </w:rPr>
          <w:t xml:space="preserve"> roaming service level agreement (</w:t>
        </w:r>
        <w:r w:rsidRPr="00310DC1">
          <w:rPr>
            <w:lang w:val="en-US"/>
          </w:rPr>
          <w:t>SLA</w:t>
        </w:r>
        <w:r>
          <w:rPr>
            <w:lang w:val="en-US"/>
          </w:rPr>
          <w:t xml:space="preserve">) with visited network to serve the devices based on subscription (i.e., subscribed services which includes subscribed network slice) during roaming. If the visited network rejects any service request from the device which is part of subscribed services, then the service failure related to a subscribed service can be notified by the device and serving network node(s) in a trust-worthy manner (i.e., the service failure report can be sent as a transaction to the preconfigured/designated application/API) to allow the home network node or any stakeholder to access the respective ledger and resolve the settlement and/or disputes if any raise related to roaming SLA. </w:t>
        </w:r>
      </w:ins>
      <w:ins w:id="229" w:author="Sheeba (Motorola Mobility)" w:date="2022-02-22T13:46:00Z">
        <w:r>
          <w:rPr>
            <w:lang w:val="en-US"/>
          </w:rPr>
          <w:t xml:space="preserve">The steps shown in figure </w:t>
        </w:r>
      </w:ins>
      <w:ins w:id="230" w:author="Raymond Forbes" w:date="2022-03-31T18:39:00Z">
        <w:r w:rsidR="00310DC1">
          <w:rPr>
            <w:lang w:val="en-US"/>
          </w:rPr>
          <w:t>9</w:t>
        </w:r>
      </w:ins>
      <w:ins w:id="231" w:author="Sheeba (Motorola Mobility)" w:date="2022-02-22T13:46:00Z">
        <w:r>
          <w:rPr>
            <w:lang w:val="en-US"/>
          </w:rPr>
          <w:t xml:space="preserve"> is described as follows:</w:t>
        </w:r>
      </w:ins>
    </w:p>
    <w:p w14:paraId="53F5A9AD" w14:textId="2BB92D5A" w:rsidR="00B7395F" w:rsidRDefault="00B7395F"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232" w:author="Sheeba (Motorola Mobility)" w:date="2022-02-22T13:47:00Z"/>
          <w:lang w:val="en-US"/>
        </w:rPr>
      </w:pPr>
      <w:ins w:id="233" w:author="Sheeba (Motorola Mobility)" w:date="2022-02-22T13:47:00Z">
        <w:r>
          <w:rPr>
            <w:lang w:val="en-US"/>
          </w:rPr>
          <w:t>Precondition: A device requests service based on subscri</w:t>
        </w:r>
      </w:ins>
      <w:ins w:id="234" w:author="Sheeba (Motorola Mobility)" w:date="2022-02-22T13:48:00Z">
        <w:r>
          <w:rPr>
            <w:lang w:val="en-US"/>
          </w:rPr>
          <w:t>bed services and the serving node in the visited network rejects the requested service (i.e.</w:t>
        </w:r>
      </w:ins>
      <w:ins w:id="235" w:author="Sheeba (Motorola Mobility)" w:date="2022-02-22T13:49:00Z">
        <w:r>
          <w:rPr>
            <w:lang w:val="en-US"/>
          </w:rPr>
          <w:t>, can be any service such as related to a network slice according to the subscribed network slice)</w:t>
        </w:r>
      </w:ins>
      <w:ins w:id="236" w:author="Sheeba (Motorola Mobility)" w:date="2022-02-22T13:50:00Z">
        <w:r>
          <w:rPr>
            <w:lang w:val="en-US"/>
          </w:rPr>
          <w:t xml:space="preserve"> and provid</w:t>
        </w:r>
      </w:ins>
      <w:ins w:id="237" w:author="Sheeba (Motorola Mobility)" w:date="2022-02-22T13:51:00Z">
        <w:r>
          <w:rPr>
            <w:lang w:val="en-US"/>
          </w:rPr>
          <w:t>es a reference identifier which can be used for the service rejection reporting</w:t>
        </w:r>
      </w:ins>
      <w:ins w:id="238" w:author="Sheeba (Motorola Mobility)" w:date="2022-02-22T13:49:00Z">
        <w:r>
          <w:rPr>
            <w:lang w:val="en-US"/>
          </w:rPr>
          <w:t>.</w:t>
        </w:r>
      </w:ins>
      <w:ins w:id="239" w:author="Sheeba (Motorola Mobility)" w:date="2022-02-22T13:50:00Z">
        <w:r>
          <w:rPr>
            <w:lang w:val="en-US"/>
          </w:rPr>
          <w:t xml:space="preserve"> </w:t>
        </w:r>
      </w:ins>
    </w:p>
    <w:p w14:paraId="30B600A7" w14:textId="243F30C6" w:rsidR="00B7395F" w:rsidRDefault="00310DC1"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240" w:author="Sheeba (Motorola Mobility)" w:date="2022-02-22T13:54:00Z"/>
          <w:lang w:val="en-US"/>
        </w:rPr>
      </w:pPr>
      <w:ins w:id="241" w:author="Raymond Forbes" w:date="2022-03-31T18:37:00Z">
        <w:r>
          <w:rPr>
            <w:lang w:val="en-US"/>
          </w:rPr>
          <w:t xml:space="preserve">Step </w:t>
        </w:r>
      </w:ins>
      <w:ins w:id="242" w:author="Sheeba (Motorola Mobility)" w:date="2022-02-22T13:46:00Z">
        <w:r w:rsidR="00B7395F">
          <w:rPr>
            <w:lang w:val="en-US"/>
          </w:rPr>
          <w:t>1.</w:t>
        </w:r>
      </w:ins>
      <w:ins w:id="243" w:author="Sheeba (Motorola Mobility)" w:date="2022-02-22T13:50:00Z">
        <w:r w:rsidR="00B7395F">
          <w:rPr>
            <w:lang w:val="en-US"/>
          </w:rPr>
          <w:t xml:space="preserve"> The device generates a service failure report</w:t>
        </w:r>
      </w:ins>
      <w:ins w:id="244" w:author="Sheeba (Motorola Mobility)" w:date="2022-02-22T13:51:00Z">
        <w:r w:rsidR="00B7395F">
          <w:rPr>
            <w:lang w:val="en-US"/>
          </w:rPr>
          <w:t xml:space="preserve"> which can include </w:t>
        </w:r>
      </w:ins>
      <w:ins w:id="245" w:author="Sheeba (Motorola Mobility)" w:date="2022-02-22T13:52:00Z">
        <w:r w:rsidR="00B7395F">
          <w:rPr>
            <w:lang w:val="en-US"/>
          </w:rPr>
          <w:t>reference id, the sender information</w:t>
        </w:r>
      </w:ins>
      <w:ins w:id="246" w:author="Sheeba (Motorola Mobility)" w:date="2022-02-22T13:54:00Z">
        <w:r w:rsidR="00C22464">
          <w:rPr>
            <w:lang w:val="en-US"/>
          </w:rPr>
          <w:t xml:space="preserve"> (i.e., device id)</w:t>
        </w:r>
      </w:ins>
      <w:ins w:id="247" w:author="Sheeba (Motorola Mobility)" w:date="2022-02-22T13:52:00Z">
        <w:r w:rsidR="00B7395F">
          <w:rPr>
            <w:lang w:val="en-US"/>
          </w:rPr>
          <w:t xml:space="preserve">, </w:t>
        </w:r>
        <w:r w:rsidR="00C22464">
          <w:rPr>
            <w:lang w:val="en-US"/>
          </w:rPr>
          <w:t>service provider information</w:t>
        </w:r>
      </w:ins>
      <w:ins w:id="248" w:author="Sheeba (Motorola Mobility)" w:date="2022-02-22T13:54:00Z">
        <w:r w:rsidR="00C22464">
          <w:rPr>
            <w:lang w:val="en-US"/>
          </w:rPr>
          <w:t xml:space="preserve"> (i.e., serving node </w:t>
        </w:r>
      </w:ins>
      <w:ins w:id="249" w:author="Sheeba (Motorola Mobility)" w:date="2022-02-22T13:55:00Z">
        <w:r w:rsidR="00C22464">
          <w:rPr>
            <w:lang w:val="en-US"/>
          </w:rPr>
          <w:t>and network id</w:t>
        </w:r>
      </w:ins>
      <w:ins w:id="250" w:author="Sheeba (Motorola Mobility)" w:date="2022-02-22T13:54:00Z">
        <w:r w:rsidR="00C22464">
          <w:rPr>
            <w:lang w:val="en-US"/>
          </w:rPr>
          <w:t>)</w:t>
        </w:r>
      </w:ins>
      <w:ins w:id="251" w:author="Sheeba (Motorola Mobility)" w:date="2022-02-22T13:52:00Z">
        <w:r w:rsidR="00C22464">
          <w:rPr>
            <w:lang w:val="en-US"/>
          </w:rPr>
          <w:t xml:space="preserve">, </w:t>
        </w:r>
      </w:ins>
      <w:ins w:id="252" w:author="Sheeba (Motorola Mobility)" w:date="2022-02-22T13:53:00Z">
        <w:r w:rsidR="00C22464">
          <w:rPr>
            <w:lang w:val="en-US"/>
          </w:rPr>
          <w:t>service type information, failure cause, time stamp and any</w:t>
        </w:r>
      </w:ins>
      <w:ins w:id="253" w:author="Sheeba (Motorola Mobility)" w:date="2022-02-22T13:54:00Z">
        <w:r w:rsidR="00C22464">
          <w:rPr>
            <w:lang w:val="en-US"/>
          </w:rPr>
          <w:t xml:space="preserve"> </w:t>
        </w:r>
      </w:ins>
      <w:ins w:id="254" w:author="Sheeba (Motorola Mobility)" w:date="2022-02-22T13:53:00Z">
        <w:r w:rsidR="00C22464">
          <w:rPr>
            <w:lang w:val="en-US"/>
          </w:rPr>
          <w:t>other required information.</w:t>
        </w:r>
      </w:ins>
    </w:p>
    <w:p w14:paraId="7C16A9F2" w14:textId="69FFE570" w:rsidR="00C22464" w:rsidRDefault="00C22464"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255" w:author="Sheeba (Motorola Mobility)" w:date="2022-02-22T13:57:00Z"/>
          <w:lang w:val="en-US"/>
        </w:rPr>
      </w:pPr>
      <w:ins w:id="256" w:author="Sheeba (Motorola Mobility)" w:date="2022-02-22T13:54:00Z">
        <w:r>
          <w:rPr>
            <w:lang w:val="en-US"/>
          </w:rPr>
          <w:t>Similarly</w:t>
        </w:r>
      </w:ins>
      <w:ins w:id="257" w:author="Sheeba (Motorola Mobility)" w:date="2022-02-22T13:55:00Z">
        <w:r>
          <w:rPr>
            <w:lang w:val="en-US"/>
          </w:rPr>
          <w:t>,</w:t>
        </w:r>
      </w:ins>
      <w:ins w:id="258" w:author="Sheeba (Motorola Mobility)" w:date="2022-02-22T13:54:00Z">
        <w:r>
          <w:rPr>
            <w:lang w:val="en-US"/>
          </w:rPr>
          <w:t xml:space="preserve"> the serving node </w:t>
        </w:r>
      </w:ins>
      <w:ins w:id="259" w:author="Sheeba (Motorola Mobility)" w:date="2022-02-22T13:55:00Z">
        <w:r>
          <w:rPr>
            <w:lang w:val="en-US"/>
          </w:rPr>
          <w:t xml:space="preserve">which rejected the subscribed service request can generate a service failure report </w:t>
        </w:r>
      </w:ins>
      <w:ins w:id="260" w:author="Sheeba (Motorola Mobility)" w:date="2022-02-22T13:56:00Z">
        <w:r>
          <w:rPr>
            <w:lang w:val="en-US"/>
          </w:rPr>
          <w:t>which can include reference id, the sender information (i.e., i.e., serving node and network id), service receiver information (i.e., device id), service type information, failure cause, time stamp and any other required information.</w:t>
        </w:r>
      </w:ins>
      <w:ins w:id="261" w:author="Sheeba (Motorola Mobility)" w:date="2022-02-22T14:10:00Z">
        <w:r w:rsidR="00AB3239">
          <w:rPr>
            <w:lang w:val="en-US"/>
          </w:rPr>
          <w:t xml:space="preserve"> </w:t>
        </w:r>
        <w:r w:rsidR="00AB3239" w:rsidRPr="00310DC1">
          <w:rPr>
            <w:lang w:val="en-US"/>
          </w:rPr>
          <w:t xml:space="preserve">The device and the </w:t>
        </w:r>
      </w:ins>
      <w:ins w:id="262" w:author="Sheeba (Motorola Mobility)" w:date="2022-02-22T14:11:00Z">
        <w:r w:rsidR="00AB3239" w:rsidRPr="00310DC1">
          <w:rPr>
            <w:lang w:val="en-US"/>
          </w:rPr>
          <w:t>serving node</w:t>
        </w:r>
      </w:ins>
      <w:ins w:id="263" w:author="Sheeba (Motorola Mobility)" w:date="2022-02-22T14:10:00Z">
        <w:r w:rsidR="00AB3239" w:rsidRPr="00310DC1">
          <w:rPr>
            <w:lang w:val="en-US"/>
          </w:rPr>
          <w:t xml:space="preserve"> can send the service </w:t>
        </w:r>
        <w:r w:rsidR="00AB3239" w:rsidRPr="00310DC1">
          <w:rPr>
            <w:lang w:val="en-US"/>
          </w:rPr>
          <w:lastRenderedPageBreak/>
          <w:t xml:space="preserve">failure report using any application/API by initiating a transaction to the reporting </w:t>
        </w:r>
      </w:ins>
      <w:ins w:id="264" w:author="Sheeba (Motorola Mobility)" w:date="2022-02-22T14:12:00Z">
        <w:r w:rsidR="00AB3239" w:rsidRPr="00310DC1">
          <w:rPr>
            <w:lang w:val="en-US"/>
          </w:rPr>
          <w:t xml:space="preserve">destination </w:t>
        </w:r>
      </w:ins>
      <w:ins w:id="265" w:author="Sheeba (Motorola Mobility)" w:date="2022-02-22T14:10:00Z">
        <w:r w:rsidR="00AB3239" w:rsidRPr="00310DC1">
          <w:rPr>
            <w:lang w:val="en-US"/>
          </w:rPr>
          <w:t>address locally configured</w:t>
        </w:r>
      </w:ins>
      <w:ins w:id="266" w:author="Sheeba (Motorola Mobility)" w:date="2022-02-22T14:11:00Z">
        <w:r w:rsidR="00AB3239" w:rsidRPr="00310DC1">
          <w:rPr>
            <w:lang w:val="en-US"/>
          </w:rPr>
          <w:t>.</w:t>
        </w:r>
      </w:ins>
    </w:p>
    <w:p w14:paraId="725CF4C5" w14:textId="69954C5E" w:rsidR="00AB3239" w:rsidRDefault="00C22464"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267" w:author="Sheeba (Motorola Mobility)" w:date="2022-02-22T14:32:00Z"/>
          <w:lang w:val="en-US"/>
        </w:rPr>
      </w:pPr>
      <w:ins w:id="268" w:author="Sheeba (Motorola Mobility)" w:date="2022-02-22T13:57:00Z">
        <w:r>
          <w:rPr>
            <w:lang w:val="en-US"/>
          </w:rPr>
          <w:t>The service type information can be specific to the type of subscribed service</w:t>
        </w:r>
      </w:ins>
      <w:ins w:id="269" w:author="Sheeba (Motorola Mobility)" w:date="2022-02-22T13:58:00Z">
        <w:r>
          <w:rPr>
            <w:lang w:val="en-US"/>
          </w:rPr>
          <w:t xml:space="preserve"> (example., network slice</w:t>
        </w:r>
      </w:ins>
      <w:ins w:id="270" w:author="Sheeba (Motorola Mobility)" w:date="2022-02-22T13:59:00Z">
        <w:r>
          <w:rPr>
            <w:lang w:val="en-US"/>
          </w:rPr>
          <w:t xml:space="preserve"> related to a service such as </w:t>
        </w:r>
      </w:ins>
      <w:ins w:id="271" w:author="Sheeba (Motorola Mobility)" w:date="2022-02-22T14:00:00Z">
        <w:r>
          <w:rPr>
            <w:lang w:val="en-US"/>
          </w:rPr>
          <w:t xml:space="preserve">massive IoT, </w:t>
        </w:r>
        <w:r w:rsidRPr="00310DC1">
          <w:rPr>
            <w:lang w:val="en-US"/>
          </w:rPr>
          <w:t>V2X</w:t>
        </w:r>
        <w:r>
          <w:rPr>
            <w:lang w:val="en-US"/>
          </w:rPr>
          <w:t xml:space="preserve"> etc.,</w:t>
        </w:r>
      </w:ins>
      <w:ins w:id="272" w:author="Sheeba (Motorola Mobility)" w:date="2022-02-22T13:58:00Z">
        <w:r>
          <w:rPr>
            <w:lang w:val="en-US"/>
          </w:rPr>
          <w:t>)</w:t>
        </w:r>
      </w:ins>
      <w:ins w:id="273" w:author="Sheeba (Motorola Mobility)" w:date="2022-02-22T13:57:00Z">
        <w:r>
          <w:rPr>
            <w:lang w:val="en-US"/>
          </w:rPr>
          <w:t xml:space="preserve"> requested by the device and rejected by the serving node. </w:t>
        </w:r>
      </w:ins>
      <w:ins w:id="274" w:author="Sheeba (Motorola Mobility)" w:date="2022-02-22T14:32:00Z">
        <w:r w:rsidR="00BA2E9C">
          <w:rPr>
            <w:lang w:val="en-US"/>
          </w:rPr>
          <w:t xml:space="preserve"> </w:t>
        </w:r>
      </w:ins>
    </w:p>
    <w:p w14:paraId="5B47F2F3" w14:textId="45528302" w:rsidR="00226B73" w:rsidRDefault="00310DC1"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275" w:author="Sheeba (Motorola Mobility)" w:date="2022-02-22T14:16:00Z"/>
          <w:lang w:val="en-US"/>
        </w:rPr>
      </w:pPr>
      <w:ins w:id="276" w:author="Raymond Forbes" w:date="2022-03-31T18:38:00Z">
        <w:r>
          <w:rPr>
            <w:lang w:val="en-US"/>
          </w:rPr>
          <w:t xml:space="preserve">Step </w:t>
        </w:r>
      </w:ins>
      <w:ins w:id="277" w:author="Sheeba (Motorola Mobility)" w:date="2022-02-22T14:09:00Z">
        <w:r w:rsidR="00AB3239">
          <w:rPr>
            <w:lang w:val="en-US"/>
          </w:rPr>
          <w:t>2.</w:t>
        </w:r>
      </w:ins>
      <w:ins w:id="278" w:author="Sheeba (Motorola Mobility)" w:date="2022-02-22T14:12:00Z">
        <w:r w:rsidR="00AB3239">
          <w:rPr>
            <w:lang w:val="en-US"/>
          </w:rPr>
          <w:t xml:space="preserve"> The </w:t>
        </w:r>
      </w:ins>
      <w:ins w:id="279" w:author="Sheeba (Motorola Mobility)" w:date="2022-02-22T14:13:00Z">
        <w:r w:rsidR="00AB3239">
          <w:rPr>
            <w:lang w:val="en-US"/>
          </w:rPr>
          <w:t xml:space="preserve">service failure report transaction </w:t>
        </w:r>
      </w:ins>
      <w:ins w:id="280" w:author="Sheeba (Motorola Mobility)" w:date="2022-02-22T14:14:00Z">
        <w:r w:rsidR="00226B73">
          <w:rPr>
            <w:lang w:val="en-US"/>
          </w:rPr>
          <w:t xml:space="preserve">from the device and the serving node </w:t>
        </w:r>
      </w:ins>
      <w:ins w:id="281" w:author="Sheeba (Motorola Mobility)" w:date="2022-02-22T14:13:00Z">
        <w:r w:rsidR="00AB3239">
          <w:rPr>
            <w:lang w:val="en-US"/>
          </w:rPr>
          <w:t>can be broadcasted</w:t>
        </w:r>
        <w:r w:rsidR="00226B73">
          <w:rPr>
            <w:lang w:val="en-US"/>
          </w:rPr>
          <w:t xml:space="preserve"> to all</w:t>
        </w:r>
      </w:ins>
      <w:ins w:id="282" w:author="Sheeba (Motorola Mobility)" w:date="2022-02-22T14:14:00Z">
        <w:r w:rsidR="00226B73">
          <w:rPr>
            <w:lang w:val="en-US"/>
          </w:rPr>
          <w:t xml:space="preserve"> validator nodes and after consensus can </w:t>
        </w:r>
      </w:ins>
      <w:ins w:id="283" w:author="Sheeba (Motorola Mobility)" w:date="2022-02-22T14:15:00Z">
        <w:r w:rsidR="00226B73">
          <w:rPr>
            <w:lang w:val="en-US"/>
          </w:rPr>
          <w:t xml:space="preserve">be added to </w:t>
        </w:r>
      </w:ins>
      <w:ins w:id="284" w:author="Sheeba (Motorola Mobility)" w:date="2022-02-22T14:17:00Z">
        <w:r w:rsidR="00226B73">
          <w:rPr>
            <w:lang w:val="en-US"/>
          </w:rPr>
          <w:t xml:space="preserve">the </w:t>
        </w:r>
      </w:ins>
      <w:ins w:id="285" w:author="Sheeba (Motorola Mobility)" w:date="2022-02-22T14:15:00Z">
        <w:r w:rsidR="00226B73">
          <w:rPr>
            <w:lang w:val="en-US"/>
          </w:rPr>
          <w:t>Ledger 1</w:t>
        </w:r>
      </w:ins>
      <w:ins w:id="286" w:author="Sheeba (Motorola Mobility)" w:date="2022-02-22T14:16:00Z">
        <w:r w:rsidR="00226B73">
          <w:rPr>
            <w:lang w:val="en-US"/>
          </w:rPr>
          <w:t xml:space="preserve"> (i.e., for device reporting)</w:t>
        </w:r>
      </w:ins>
      <w:ins w:id="287" w:author="Sheeba (Motorola Mobility)" w:date="2022-02-22T14:15:00Z">
        <w:r w:rsidR="00226B73">
          <w:rPr>
            <w:lang w:val="en-US"/>
          </w:rPr>
          <w:t xml:space="preserve"> and Ledger 2</w:t>
        </w:r>
      </w:ins>
      <w:ins w:id="288" w:author="Sheeba (Motorola Mobility)" w:date="2022-02-22T14:16:00Z">
        <w:r w:rsidR="00226B73">
          <w:rPr>
            <w:lang w:val="en-US"/>
          </w:rPr>
          <w:t xml:space="preserve"> (i.e., for serving network node reporting)</w:t>
        </w:r>
      </w:ins>
      <w:ins w:id="289" w:author="Sheeba (Motorola Mobility)" w:date="2022-02-22T14:15:00Z">
        <w:r w:rsidR="00226B73">
          <w:rPr>
            <w:lang w:val="en-US"/>
          </w:rPr>
          <w:t xml:space="preserve"> </w:t>
        </w:r>
      </w:ins>
      <w:ins w:id="290" w:author="Sheeba (Motorola Mobility)" w:date="2022-02-22T14:16:00Z">
        <w:r w:rsidR="00226B73">
          <w:rPr>
            <w:lang w:val="en-US"/>
          </w:rPr>
          <w:t>respectively.</w:t>
        </w:r>
      </w:ins>
    </w:p>
    <w:p w14:paraId="731BB6DE" w14:textId="34E5DBD7" w:rsidR="00BA2E9C" w:rsidRDefault="00310DC1"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291" w:author="Sheeba (Motorola Mobility)" w:date="2022-02-22T14:27:00Z"/>
          <w:lang w:val="en-US"/>
        </w:rPr>
      </w:pPr>
      <w:ins w:id="292" w:author="Raymond Forbes" w:date="2022-03-31T18:38:00Z">
        <w:r>
          <w:rPr>
            <w:lang w:val="en-US"/>
          </w:rPr>
          <w:t xml:space="preserve">Steps </w:t>
        </w:r>
      </w:ins>
      <w:ins w:id="293" w:author="Sheeba (Motorola Mobility)" w:date="2022-02-22T14:16:00Z">
        <w:r w:rsidR="00226B73">
          <w:rPr>
            <w:lang w:val="en-US"/>
          </w:rPr>
          <w:t>3</w:t>
        </w:r>
      </w:ins>
      <w:ins w:id="294" w:author="Sheeba (Motorola Mobility)" w:date="2022-02-22T14:21:00Z">
        <w:r w:rsidR="00226B73">
          <w:rPr>
            <w:lang w:val="en-US"/>
          </w:rPr>
          <w:t>a</w:t>
        </w:r>
      </w:ins>
      <w:ins w:id="295" w:author="Sheeba (Motorola Mobility)" w:date="2022-02-22T14:31:00Z">
        <w:r w:rsidR="00BA2E9C">
          <w:rPr>
            <w:lang w:val="en-US"/>
          </w:rPr>
          <w:t>-b</w:t>
        </w:r>
      </w:ins>
      <w:ins w:id="296" w:author="Sheeba (Motorola Mobility)" w:date="2022-02-22T14:16:00Z">
        <w:r w:rsidR="00226B73">
          <w:rPr>
            <w:lang w:val="en-US"/>
          </w:rPr>
          <w:t>.</w:t>
        </w:r>
      </w:ins>
      <w:ins w:id="297" w:author="Sheeba (Motorola Mobility)" w:date="2022-02-22T14:17:00Z">
        <w:r w:rsidR="00226B73">
          <w:rPr>
            <w:lang w:val="en-US"/>
          </w:rPr>
          <w:t xml:space="preserve"> </w:t>
        </w:r>
      </w:ins>
      <w:ins w:id="298" w:author="Sheeba (Motorola Mobility)" w:date="2022-02-22T14:18:00Z">
        <w:r w:rsidR="00226B73">
          <w:rPr>
            <w:lang w:val="en-US"/>
          </w:rPr>
          <w:t>A designated</w:t>
        </w:r>
      </w:ins>
      <w:ins w:id="299" w:author="Sheeba (Motorola Mobility)" w:date="2022-02-22T14:17:00Z">
        <w:r w:rsidR="00226B73">
          <w:rPr>
            <w:lang w:val="en-US"/>
          </w:rPr>
          <w:t xml:space="preserve"> smart contract </w:t>
        </w:r>
      </w:ins>
      <w:ins w:id="300" w:author="Sheeba (Motorola Mobility)" w:date="2022-02-22T14:18:00Z">
        <w:r w:rsidR="00226B73">
          <w:rPr>
            <w:lang w:val="en-US"/>
          </w:rPr>
          <w:t xml:space="preserve">for </w:t>
        </w:r>
      </w:ins>
      <w:ins w:id="301" w:author="Sheeba (Motorola Mobility)" w:date="2022-02-22T14:17:00Z">
        <w:r w:rsidR="00226B73">
          <w:rPr>
            <w:lang w:val="en-US"/>
          </w:rPr>
          <w:t>Ledger-1</w:t>
        </w:r>
      </w:ins>
      <w:ins w:id="302" w:author="Sheeba (Motorola Mobility)" w:date="2022-02-22T14:18:00Z">
        <w:r w:rsidR="00226B73">
          <w:rPr>
            <w:lang w:val="en-US"/>
          </w:rPr>
          <w:t xml:space="preserve"> can send </w:t>
        </w:r>
      </w:ins>
      <w:ins w:id="303" w:author="Sheeba (Motorola Mobility)" w:date="2022-02-22T14:19:00Z">
        <w:r w:rsidR="00226B73">
          <w:rPr>
            <w:lang w:val="en-US"/>
          </w:rPr>
          <w:t xml:space="preserve">a trigger (either directly or via another </w:t>
        </w:r>
      </w:ins>
      <w:ins w:id="304" w:author="Sheeba (Motorola Mobility)" w:date="2022-02-22T14:20:00Z">
        <w:r w:rsidR="00226B73">
          <w:rPr>
            <w:lang w:val="en-US"/>
          </w:rPr>
          <w:t>smart contract responsible for ledger interoperability</w:t>
        </w:r>
      </w:ins>
      <w:ins w:id="305" w:author="Sheeba (Motorola Mobility)" w:date="2022-02-22T14:19:00Z">
        <w:r w:rsidR="00226B73">
          <w:rPr>
            <w:lang w:val="en-US"/>
          </w:rPr>
          <w:t>) related to the service failure information report</w:t>
        </w:r>
      </w:ins>
      <w:ins w:id="306" w:author="Sheeba (Motorola Mobility)" w:date="2022-02-22T14:20:00Z">
        <w:r w:rsidR="00226B73">
          <w:rPr>
            <w:lang w:val="en-US"/>
          </w:rPr>
          <w:t xml:space="preserve"> to the </w:t>
        </w:r>
      </w:ins>
      <w:ins w:id="307" w:author="Sheeba (Motorola Mobility)" w:date="2022-02-22T14:21:00Z">
        <w:r w:rsidR="00226B73">
          <w:rPr>
            <w:lang w:val="en-US"/>
          </w:rPr>
          <w:t xml:space="preserve">configured </w:t>
        </w:r>
      </w:ins>
      <w:ins w:id="308" w:author="Sheeba (Motorola Mobility)" w:date="2022-02-22T14:20:00Z">
        <w:r w:rsidR="00226B73">
          <w:rPr>
            <w:lang w:val="en-US"/>
          </w:rPr>
          <w:t xml:space="preserve">Inter-ledger </w:t>
        </w:r>
      </w:ins>
      <w:ins w:id="309" w:author="Sheeba (Motorola Mobility)" w:date="2022-02-22T14:21:00Z">
        <w:r w:rsidR="00226B73">
          <w:rPr>
            <w:lang w:val="en-US"/>
          </w:rPr>
          <w:t xml:space="preserve">sync application. The Inter-ledger sync application can </w:t>
        </w:r>
      </w:ins>
      <w:ins w:id="310" w:author="Sheeba (Motorola Mobility)" w:date="2022-02-22T14:22:00Z">
        <w:r w:rsidR="00226B73">
          <w:rPr>
            <w:lang w:val="en-US"/>
          </w:rPr>
          <w:t xml:space="preserve">send the trigger to smart contract responsible for </w:t>
        </w:r>
      </w:ins>
      <w:ins w:id="311" w:author="Sheeba (Motorola Mobility)" w:date="2022-02-22T14:23:00Z">
        <w:r w:rsidR="00226B73">
          <w:rPr>
            <w:lang w:val="en-US"/>
          </w:rPr>
          <w:t>L</w:t>
        </w:r>
      </w:ins>
      <w:ins w:id="312" w:author="Sheeba (Motorola Mobility)" w:date="2022-02-22T14:22:00Z">
        <w:r w:rsidR="00226B73">
          <w:rPr>
            <w:lang w:val="en-US"/>
          </w:rPr>
          <w:t>edger-2</w:t>
        </w:r>
      </w:ins>
      <w:ins w:id="313" w:author="Sheeba (Motorola Mobility)" w:date="2022-02-22T14:23:00Z">
        <w:r w:rsidR="00226B73">
          <w:rPr>
            <w:lang w:val="en-US"/>
          </w:rPr>
          <w:t xml:space="preserve">. The </w:t>
        </w:r>
      </w:ins>
      <w:ins w:id="314" w:author="Sheeba (Motorola Mobility)" w:date="2022-02-22T14:24:00Z">
        <w:r w:rsidR="00226B73">
          <w:rPr>
            <w:lang w:val="en-US"/>
          </w:rPr>
          <w:t xml:space="preserve">trigger can include reference </w:t>
        </w:r>
        <w:r w:rsidR="00BA2E9C">
          <w:rPr>
            <w:lang w:val="en-US"/>
          </w:rPr>
          <w:t xml:space="preserve">id, </w:t>
        </w:r>
      </w:ins>
      <w:ins w:id="315" w:author="Sheeba (Motorola Mobility)" w:date="2022-02-22T14:26:00Z">
        <w:r w:rsidR="00BA2E9C">
          <w:rPr>
            <w:lang w:val="en-US"/>
          </w:rPr>
          <w:t xml:space="preserve">sender information, serving node information and </w:t>
        </w:r>
      </w:ins>
      <w:ins w:id="316" w:author="Sheeba (Motorola Mobility)" w:date="2022-02-22T14:27:00Z">
        <w:r w:rsidR="00BA2E9C">
          <w:rPr>
            <w:lang w:val="en-US"/>
          </w:rPr>
          <w:t>timestamp can be included</w:t>
        </w:r>
      </w:ins>
      <w:ins w:id="317" w:author="Sheeba (Motorola Mobility)" w:date="2022-02-22T14:26:00Z">
        <w:r w:rsidR="00BA2E9C">
          <w:rPr>
            <w:lang w:val="en-US"/>
          </w:rPr>
          <w:t xml:space="preserve">.  </w:t>
        </w:r>
      </w:ins>
    </w:p>
    <w:p w14:paraId="7925B7A9" w14:textId="66F910D7" w:rsidR="00BA2E9C" w:rsidRDefault="00310DC1"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318" w:author="Sheeba (Motorola Mobility)" w:date="2022-02-22T14:31:00Z"/>
          <w:lang w:val="en-US"/>
        </w:rPr>
      </w:pPr>
      <w:ins w:id="319" w:author="Raymond Forbes" w:date="2022-03-31T18:38:00Z">
        <w:r>
          <w:rPr>
            <w:lang w:val="en-US"/>
          </w:rPr>
          <w:t xml:space="preserve">Steps </w:t>
        </w:r>
      </w:ins>
      <w:ins w:id="320" w:author="Sheeba (Motorola Mobility)" w:date="2022-02-22T14:27:00Z">
        <w:r w:rsidR="00BA2E9C">
          <w:rPr>
            <w:lang w:val="en-US"/>
          </w:rPr>
          <w:t>4a</w:t>
        </w:r>
      </w:ins>
      <w:ins w:id="321" w:author="Sheeba (Motorola Mobility)" w:date="2022-02-22T14:32:00Z">
        <w:r w:rsidR="00BA2E9C">
          <w:rPr>
            <w:lang w:val="en-US"/>
          </w:rPr>
          <w:t>-b</w:t>
        </w:r>
      </w:ins>
      <w:ins w:id="322" w:author="Sheeba (Motorola Mobility)" w:date="2022-02-22T14:31:00Z">
        <w:r w:rsidR="00BA2E9C">
          <w:rPr>
            <w:lang w:val="en-US"/>
          </w:rPr>
          <w:t>.</w:t>
        </w:r>
      </w:ins>
      <w:ins w:id="323" w:author="Sheeba (Motorola Mobility)" w:date="2022-02-22T14:27:00Z">
        <w:r w:rsidR="00BA2E9C">
          <w:rPr>
            <w:lang w:val="en-US"/>
          </w:rPr>
          <w:t xml:space="preserve"> The</w:t>
        </w:r>
      </w:ins>
      <w:ins w:id="324" w:author="Sheeba (Motorola Mobility)" w:date="2022-02-22T14:28:00Z">
        <w:r w:rsidR="00BA2E9C" w:rsidRPr="00310DC1">
          <w:rPr>
            <w:lang w:val="en-US"/>
          </w:rPr>
          <w:t xml:space="preserve"> </w:t>
        </w:r>
        <w:r w:rsidR="00BA2E9C" w:rsidRPr="00BA2E9C">
          <w:rPr>
            <w:lang w:val="en-US"/>
          </w:rPr>
          <w:t xml:space="preserve">Smart Contract </w:t>
        </w:r>
      </w:ins>
      <w:ins w:id="325" w:author="Sheeba (Motorola Mobility)" w:date="2022-02-22T14:32:00Z">
        <w:r w:rsidR="00BA2E9C">
          <w:rPr>
            <w:lang w:val="en-US"/>
          </w:rPr>
          <w:t>responsible for</w:t>
        </w:r>
      </w:ins>
      <w:ins w:id="326" w:author="Sheeba (Motorola Mobility)" w:date="2022-02-22T14:28:00Z">
        <w:r w:rsidR="00BA2E9C" w:rsidRPr="00BA2E9C">
          <w:rPr>
            <w:lang w:val="en-US"/>
          </w:rPr>
          <w:t xml:space="preserve"> Ledger 1 </w:t>
        </w:r>
      </w:ins>
      <w:ins w:id="327" w:author="Sheeba (Motorola Mobility)" w:date="2022-02-22T14:29:00Z">
        <w:r w:rsidR="00BA2E9C">
          <w:rPr>
            <w:lang w:val="en-US"/>
          </w:rPr>
          <w:t xml:space="preserve">can </w:t>
        </w:r>
      </w:ins>
      <w:ins w:id="328" w:author="Sheeba (Motorola Mobility)" w:date="2022-02-22T14:28:00Z">
        <w:r w:rsidR="00BA2E9C" w:rsidRPr="00BA2E9C">
          <w:rPr>
            <w:lang w:val="en-US"/>
          </w:rPr>
          <w:t xml:space="preserve">send the service failure </w:t>
        </w:r>
        <w:r w:rsidR="00BA2E9C">
          <w:rPr>
            <w:lang w:val="en-US"/>
          </w:rPr>
          <w:t>report</w:t>
        </w:r>
        <w:r w:rsidR="00BA2E9C" w:rsidRPr="00BA2E9C">
          <w:rPr>
            <w:lang w:val="en-US"/>
          </w:rPr>
          <w:t xml:space="preserve"> as a transaction to another destination address configured in the smart contract which may broadcast transaction to a set of validator node</w:t>
        </w:r>
      </w:ins>
      <w:ins w:id="329" w:author="Sheeba (Motorola Mobility)" w:date="2022-02-22T20:33:00Z">
        <w:r w:rsidR="002F0C52">
          <w:rPr>
            <w:lang w:val="en-US"/>
          </w:rPr>
          <w:t>s</w:t>
        </w:r>
      </w:ins>
      <w:ins w:id="330" w:author="Sheeba (Motorola Mobility)" w:date="2022-02-22T14:28:00Z">
        <w:r w:rsidR="00BA2E9C" w:rsidRPr="00BA2E9C">
          <w:rPr>
            <w:lang w:val="en-US"/>
          </w:rPr>
          <w:t xml:space="preserve"> responsible for </w:t>
        </w:r>
      </w:ins>
      <w:ins w:id="331" w:author="Sheeba (Motorola Mobility)" w:date="2022-02-22T20:33:00Z">
        <w:r w:rsidR="002F0C52">
          <w:rPr>
            <w:lang w:val="en-US"/>
          </w:rPr>
          <w:t>reaching a</w:t>
        </w:r>
      </w:ins>
      <w:ins w:id="332" w:author="Sheeba (Motorola Mobility)" w:date="2022-02-22T14:28:00Z">
        <w:r w:rsidR="00BA2E9C" w:rsidRPr="00BA2E9C">
          <w:rPr>
            <w:lang w:val="en-US"/>
          </w:rPr>
          <w:t xml:space="preserve"> common consensus across all the involved stakeholders such as </w:t>
        </w:r>
        <w:r w:rsidR="00BA2E9C">
          <w:rPr>
            <w:lang w:val="en-US"/>
          </w:rPr>
          <w:t>home network, visited network</w:t>
        </w:r>
      </w:ins>
      <w:ins w:id="333" w:author="Sheeba (Motorola Mobility)" w:date="2022-02-22T14:29:00Z">
        <w:r w:rsidR="00BA2E9C">
          <w:rPr>
            <w:lang w:val="en-US"/>
          </w:rPr>
          <w:t xml:space="preserve"> </w:t>
        </w:r>
      </w:ins>
      <w:ins w:id="334" w:author="Sheeba (Motorola Mobility)" w:date="2022-02-22T14:28:00Z">
        <w:r w:rsidR="00BA2E9C" w:rsidRPr="00BA2E9C">
          <w:rPr>
            <w:lang w:val="en-US"/>
          </w:rPr>
          <w:t xml:space="preserve">and 3rd party service providers and </w:t>
        </w:r>
      </w:ins>
      <w:ins w:id="335" w:author="Sheeba (Motorola Mobility)" w:date="2022-02-22T14:29:00Z">
        <w:r w:rsidR="00BA2E9C">
          <w:rPr>
            <w:lang w:val="en-US"/>
          </w:rPr>
          <w:t>after a successful consensus</w:t>
        </w:r>
      </w:ins>
      <w:ins w:id="336" w:author="Sheeba (Motorola Mobility)" w:date="2022-02-22T14:28:00Z">
        <w:r w:rsidR="00BA2E9C" w:rsidRPr="00BA2E9C">
          <w:rPr>
            <w:lang w:val="en-US"/>
          </w:rPr>
          <w:t xml:space="preserve"> the</w:t>
        </w:r>
      </w:ins>
      <w:ins w:id="337" w:author="Sheeba (Motorola Mobility)" w:date="2022-02-22T14:29:00Z">
        <w:r w:rsidR="00BA2E9C">
          <w:rPr>
            <w:lang w:val="en-US"/>
          </w:rPr>
          <w:t xml:space="preserve"> </w:t>
        </w:r>
      </w:ins>
      <w:ins w:id="338" w:author="Sheeba (Motorola Mobility)" w:date="2022-02-22T14:30:00Z">
        <w:r w:rsidR="00BA2E9C">
          <w:rPr>
            <w:lang w:val="en-US"/>
          </w:rPr>
          <w:t>service rejection report related to the device is added as a</w:t>
        </w:r>
      </w:ins>
      <w:ins w:id="339" w:author="Sheeba (Motorola Mobility)" w:date="2022-02-22T14:28:00Z">
        <w:r w:rsidR="00BA2E9C" w:rsidRPr="00BA2E9C">
          <w:rPr>
            <w:lang w:val="en-US"/>
          </w:rPr>
          <w:t xml:space="preserve"> block to another common consensus ledger (i.e., Ledger 3 shown in Figure </w:t>
        </w:r>
      </w:ins>
      <w:ins w:id="340" w:author="Raymond Forbes" w:date="2022-03-31T18:38:00Z">
        <w:r>
          <w:rPr>
            <w:lang w:val="en-US"/>
          </w:rPr>
          <w:t>9</w:t>
        </w:r>
      </w:ins>
      <w:ins w:id="341" w:author="Sheeba (Motorola Mobility)" w:date="2022-02-22T14:28:00Z">
        <w:r w:rsidR="00BA2E9C" w:rsidRPr="00BA2E9C">
          <w:rPr>
            <w:lang w:val="en-US"/>
          </w:rPr>
          <w:t>).</w:t>
        </w:r>
      </w:ins>
    </w:p>
    <w:p w14:paraId="4D93D9A9" w14:textId="7C07E922" w:rsidR="002F0C52" w:rsidRPr="00310DC1" w:rsidRDefault="00BA2E9C"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342" w:author="Sheeba (Motorola Mobility)" w:date="2022-02-22T20:35:00Z"/>
          <w:lang w:val="en-US"/>
        </w:rPr>
      </w:pPr>
      <w:ins w:id="343" w:author="Sheeba (Motorola Mobility)" w:date="2022-02-22T14:32:00Z">
        <w:r>
          <w:rPr>
            <w:lang w:val="en-US"/>
          </w:rPr>
          <w:t>Similarly, the Smart contract responsible for</w:t>
        </w:r>
        <w:r w:rsidRPr="00BA2E9C">
          <w:rPr>
            <w:lang w:val="en-US"/>
          </w:rPr>
          <w:t xml:space="preserve"> Ledger </w:t>
        </w:r>
        <w:r>
          <w:rPr>
            <w:lang w:val="en-US"/>
          </w:rPr>
          <w:t xml:space="preserve">2, </w:t>
        </w:r>
      </w:ins>
      <w:ins w:id="344" w:author="Sheeba (Motorola Mobility)" w:date="2022-02-22T20:33:00Z">
        <w:r w:rsidR="002F0C52">
          <w:rPr>
            <w:lang w:val="en-US"/>
          </w:rPr>
          <w:t xml:space="preserve">on receiving the </w:t>
        </w:r>
      </w:ins>
      <w:ins w:id="345" w:author="Sheeba (Motorola Mobility)" w:date="2022-02-22T20:34:00Z">
        <w:r w:rsidR="002F0C52">
          <w:rPr>
            <w:lang w:val="en-US"/>
          </w:rPr>
          <w:t xml:space="preserve">trigger (as mentioned in step 3b) can fetch the block with reference id same as received in the trigger and </w:t>
        </w:r>
      </w:ins>
      <w:ins w:id="346" w:author="Sheeba (Motorola Mobility)" w:date="2022-02-22T20:35:00Z">
        <w:r w:rsidR="002F0C52" w:rsidRPr="00310DC1">
          <w:rPr>
            <w:lang w:val="en-US"/>
          </w:rPr>
          <w:t>send the service failure</w:t>
        </w:r>
      </w:ins>
      <w:ins w:id="347" w:author="Sheeba (Motorola Mobility)" w:date="2022-02-22T20:36:00Z">
        <w:r w:rsidR="002F0C52" w:rsidRPr="00310DC1">
          <w:rPr>
            <w:lang w:val="en-US"/>
          </w:rPr>
          <w:t xml:space="preserve"> report</w:t>
        </w:r>
      </w:ins>
      <w:ins w:id="348" w:author="Sheeba (Motorola Mobility)" w:date="2022-02-22T20:35:00Z">
        <w:r w:rsidR="002F0C52" w:rsidRPr="00310DC1">
          <w:rPr>
            <w:lang w:val="en-US"/>
          </w:rPr>
          <w:t xml:space="preserve"> information as a transaction and st</w:t>
        </w:r>
      </w:ins>
      <w:ins w:id="349" w:author="Sheeba (Motorola Mobility)" w:date="2022-02-22T20:36:00Z">
        <w:r w:rsidR="002F0C52" w:rsidRPr="00310DC1">
          <w:rPr>
            <w:lang w:val="en-US"/>
          </w:rPr>
          <w:t>ores</w:t>
        </w:r>
      </w:ins>
      <w:ins w:id="350" w:author="Sheeba (Motorola Mobility)" w:date="2022-02-22T20:35:00Z">
        <w:r w:rsidR="002F0C52" w:rsidRPr="00310DC1">
          <w:rPr>
            <w:lang w:val="en-US"/>
          </w:rPr>
          <w:t xml:space="preserve"> in</w:t>
        </w:r>
      </w:ins>
      <w:ins w:id="351" w:author="Sheeba (Motorola Mobility)" w:date="2022-02-22T20:37:00Z">
        <w:r w:rsidR="002F0C52" w:rsidRPr="00310DC1">
          <w:rPr>
            <w:lang w:val="en-US"/>
          </w:rPr>
          <w:t xml:space="preserve"> </w:t>
        </w:r>
      </w:ins>
      <w:ins w:id="352" w:author="Sheeba (Motorola Mobility)" w:date="2022-02-22T20:35:00Z">
        <w:r w:rsidR="002F0C52" w:rsidRPr="00310DC1">
          <w:rPr>
            <w:lang w:val="en-US"/>
          </w:rPr>
          <w:t>ledger</w:t>
        </w:r>
      </w:ins>
      <w:ins w:id="353" w:author="Sheeba (Motorola Mobility)" w:date="2022-02-22T20:37:00Z">
        <w:r w:rsidR="002F0C52" w:rsidRPr="00310DC1">
          <w:rPr>
            <w:lang w:val="en-US"/>
          </w:rPr>
          <w:t>-3</w:t>
        </w:r>
      </w:ins>
      <w:ins w:id="354" w:author="Sheeba (Motorola Mobility)" w:date="2022-02-22T20:35:00Z">
        <w:r w:rsidR="002F0C52" w:rsidRPr="00310DC1">
          <w:rPr>
            <w:lang w:val="en-US"/>
          </w:rPr>
          <w:t xml:space="preserve"> which is built over</w:t>
        </w:r>
      </w:ins>
      <w:ins w:id="355" w:author="Sheeba (Motorola Mobility)" w:date="2022-02-22T20:37:00Z">
        <w:r w:rsidR="002F0C52" w:rsidRPr="00310DC1">
          <w:rPr>
            <w:lang w:val="en-US"/>
          </w:rPr>
          <w:t xml:space="preserve"> a</w:t>
        </w:r>
      </w:ins>
      <w:ins w:id="356" w:author="Sheeba (Motorola Mobility)" w:date="2022-02-22T20:35:00Z">
        <w:r w:rsidR="002F0C52" w:rsidRPr="00310DC1">
          <w:rPr>
            <w:lang w:val="en-US"/>
          </w:rPr>
          <w:t xml:space="preserve"> common consensus across all the involved stakeholders (i.e., Ledger 3 shown in Figure </w:t>
        </w:r>
      </w:ins>
      <w:ins w:id="357" w:author="Raymond Forbes" w:date="2022-03-31T18:39:00Z">
        <w:r w:rsidR="00310DC1">
          <w:rPr>
            <w:lang w:val="en-US"/>
          </w:rPr>
          <w:t>9</w:t>
        </w:r>
      </w:ins>
      <w:ins w:id="358" w:author="Sheeba (Motorola Mobility)" w:date="2022-02-22T20:35:00Z">
        <w:r w:rsidR="002F0C52" w:rsidRPr="00310DC1">
          <w:rPr>
            <w:lang w:val="en-US"/>
          </w:rPr>
          <w:t>).</w:t>
        </w:r>
      </w:ins>
    </w:p>
    <w:p w14:paraId="1687A560" w14:textId="2C039178" w:rsidR="002F0C52" w:rsidRPr="002F0C52" w:rsidRDefault="00310DC1"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359" w:author="Sheeba (Motorola Mobility)" w:date="2022-02-22T20:41:00Z"/>
          <w:lang w:val="en-US"/>
        </w:rPr>
      </w:pPr>
      <w:ins w:id="360" w:author="Raymond Forbes" w:date="2022-03-31T18:40:00Z">
        <w:r>
          <w:rPr>
            <w:lang w:val="en-US"/>
          </w:rPr>
          <w:t xml:space="preserve">Step </w:t>
        </w:r>
      </w:ins>
      <w:ins w:id="361" w:author="Sheeba (Motorola Mobility)" w:date="2022-02-22T13:09:00Z">
        <w:r w:rsidR="00C01E9B">
          <w:rPr>
            <w:lang w:val="en-US"/>
          </w:rPr>
          <w:t xml:space="preserve">5. </w:t>
        </w:r>
      </w:ins>
      <w:ins w:id="362" w:author="Sheeba (Motorola Mobility)" w:date="2022-02-22T20:39:00Z">
        <w:r w:rsidR="002F0C52">
          <w:rPr>
            <w:lang w:val="en-US"/>
          </w:rPr>
          <w:t xml:space="preserve">The smart contract in Ledger-3 </w:t>
        </w:r>
      </w:ins>
      <w:ins w:id="363" w:author="Sheeba (Motorola Mobility)" w:date="2022-02-22T20:41:00Z">
        <w:r w:rsidR="002F0C52" w:rsidRPr="002F0C52">
          <w:rPr>
            <w:lang w:val="en-US"/>
          </w:rPr>
          <w:t xml:space="preserve">on receiving the service failure </w:t>
        </w:r>
        <w:r w:rsidR="002F0C52">
          <w:rPr>
            <w:lang w:val="en-US"/>
          </w:rPr>
          <w:t>report</w:t>
        </w:r>
        <w:r w:rsidR="002F0C52" w:rsidRPr="002F0C52">
          <w:rPr>
            <w:lang w:val="en-US"/>
          </w:rPr>
          <w:t xml:space="preserve"> transaction </w:t>
        </w:r>
        <w:r w:rsidR="002F0C52">
          <w:rPr>
            <w:lang w:val="en-US"/>
          </w:rPr>
          <w:t>related to</w:t>
        </w:r>
        <w:r w:rsidR="002F0C52" w:rsidRPr="002F0C52">
          <w:rPr>
            <w:lang w:val="en-US"/>
          </w:rPr>
          <w:t xml:space="preserve"> the </w:t>
        </w:r>
      </w:ins>
      <w:ins w:id="364" w:author="Sheeba (Motorola Mobility)" w:date="2022-02-22T20:42:00Z">
        <w:r w:rsidR="002F0C52">
          <w:rPr>
            <w:lang w:val="en-US"/>
          </w:rPr>
          <w:t>device</w:t>
        </w:r>
      </w:ins>
      <w:ins w:id="365" w:author="Sheeba (Motorola Mobility)" w:date="2022-02-22T20:41:00Z">
        <w:r w:rsidR="002F0C52" w:rsidRPr="002F0C52">
          <w:rPr>
            <w:lang w:val="en-US"/>
          </w:rPr>
          <w:t xml:space="preserve"> </w:t>
        </w:r>
      </w:ins>
      <w:ins w:id="366" w:author="Sheeba (Motorola Mobility)" w:date="2022-02-22T20:44:00Z">
        <w:r w:rsidR="00B3488A">
          <w:rPr>
            <w:lang w:val="en-US"/>
          </w:rPr>
          <w:t xml:space="preserve">from Ledger-1 </w:t>
        </w:r>
      </w:ins>
      <w:ins w:id="367" w:author="Sheeba (Motorola Mobility)" w:date="2022-02-22T20:41:00Z">
        <w:r w:rsidR="002F0C52" w:rsidRPr="002F0C52">
          <w:rPr>
            <w:lang w:val="en-US"/>
          </w:rPr>
          <w:t xml:space="preserve">(i.e., Step </w:t>
        </w:r>
      </w:ins>
      <w:ins w:id="368" w:author="Sheeba (Motorola Mobility)" w:date="2022-02-22T20:43:00Z">
        <w:r w:rsidR="00B3488A">
          <w:rPr>
            <w:lang w:val="en-US"/>
          </w:rPr>
          <w:t>4a</w:t>
        </w:r>
      </w:ins>
      <w:ins w:id="369" w:author="Sheeba (Motorola Mobility)" w:date="2022-02-22T20:41:00Z">
        <w:r w:rsidR="002F0C52" w:rsidRPr="002F0C52">
          <w:rPr>
            <w:lang w:val="en-US"/>
          </w:rPr>
          <w:t xml:space="preserve">) and </w:t>
        </w:r>
      </w:ins>
      <w:ins w:id="370" w:author="Sheeba (Motorola Mobility)" w:date="2022-02-22T20:44:00Z">
        <w:r w:rsidR="00B3488A" w:rsidRPr="002F0C52">
          <w:rPr>
            <w:lang w:val="en-US"/>
          </w:rPr>
          <w:t xml:space="preserve">the service failure </w:t>
        </w:r>
        <w:r w:rsidR="00B3488A">
          <w:rPr>
            <w:lang w:val="en-US"/>
          </w:rPr>
          <w:t>report</w:t>
        </w:r>
        <w:r w:rsidR="00B3488A" w:rsidRPr="002F0C52">
          <w:rPr>
            <w:lang w:val="en-US"/>
          </w:rPr>
          <w:t xml:space="preserve"> transaction </w:t>
        </w:r>
        <w:r w:rsidR="00B3488A">
          <w:rPr>
            <w:lang w:val="en-US"/>
          </w:rPr>
          <w:t>related to</w:t>
        </w:r>
        <w:r w:rsidR="00B3488A" w:rsidRPr="002F0C52">
          <w:rPr>
            <w:lang w:val="en-US"/>
          </w:rPr>
          <w:t xml:space="preserve"> the</w:t>
        </w:r>
        <w:r w:rsidR="00B3488A">
          <w:rPr>
            <w:lang w:val="en-US"/>
          </w:rPr>
          <w:t xml:space="preserve"> serving node from Ledger-2</w:t>
        </w:r>
      </w:ins>
      <w:ins w:id="371" w:author="Sheeba (Motorola Mobility)" w:date="2022-02-22T20:41:00Z">
        <w:r w:rsidR="002F0C52" w:rsidRPr="002F0C52">
          <w:rPr>
            <w:lang w:val="en-US"/>
          </w:rPr>
          <w:t xml:space="preserve"> (step 4b), adds </w:t>
        </w:r>
      </w:ins>
      <w:ins w:id="372" w:author="Sheeba (Motorola Mobility)" w:date="2022-02-22T20:46:00Z">
        <w:r w:rsidR="00B3488A">
          <w:rPr>
            <w:lang w:val="en-US"/>
          </w:rPr>
          <w:t>as in</w:t>
        </w:r>
      </w:ins>
      <w:ins w:id="373" w:author="Sheeba (Motorola Mobility)" w:date="2022-02-22T20:47:00Z">
        <w:r w:rsidR="00B3488A">
          <w:rPr>
            <w:lang w:val="en-US"/>
          </w:rPr>
          <w:t xml:space="preserve">ter linked </w:t>
        </w:r>
      </w:ins>
      <w:ins w:id="374" w:author="Sheeba (Motorola Mobility)" w:date="2022-02-22T20:41:00Z">
        <w:r w:rsidR="002F0C52" w:rsidRPr="002F0C52">
          <w:rPr>
            <w:lang w:val="en-US"/>
          </w:rPr>
          <w:t>blocks</w:t>
        </w:r>
      </w:ins>
      <w:ins w:id="375" w:author="Sheeba (Motorola Mobility)" w:date="2022-02-22T20:47:00Z">
        <w:r w:rsidR="00B3488A">
          <w:rPr>
            <w:lang w:val="en-US"/>
          </w:rPr>
          <w:t xml:space="preserve"> using the reference id as the relation between the blocks</w:t>
        </w:r>
      </w:ins>
      <w:ins w:id="376" w:author="Sheeba (Motorola Mobility)" w:date="2022-02-22T20:41:00Z">
        <w:r w:rsidR="002F0C52" w:rsidRPr="002F0C52">
          <w:rPr>
            <w:lang w:val="en-US"/>
          </w:rPr>
          <w:t xml:space="preserve">. The smart contract stores the reference </w:t>
        </w:r>
      </w:ins>
      <w:ins w:id="377" w:author="Sheeba (Motorola Mobility)" w:date="2022-02-22T20:48:00Z">
        <w:r w:rsidR="00B3488A">
          <w:rPr>
            <w:lang w:val="en-US"/>
          </w:rPr>
          <w:t>id</w:t>
        </w:r>
      </w:ins>
      <w:ins w:id="378" w:author="Sheeba (Motorola Mobility)" w:date="2022-02-22T20:49:00Z">
        <w:r w:rsidR="00B3488A">
          <w:rPr>
            <w:lang w:val="en-US"/>
          </w:rPr>
          <w:t xml:space="preserve">, device ID and serving node information along with </w:t>
        </w:r>
      </w:ins>
      <w:ins w:id="379" w:author="Sheeba (Motorola Mobility)" w:date="2022-02-22T20:41:00Z">
        <w:r w:rsidR="002F0C52" w:rsidRPr="002F0C52">
          <w:rPr>
            <w:lang w:val="en-US"/>
          </w:rPr>
          <w:t xml:space="preserve">the block reference/identification of the ledger-3 in </w:t>
        </w:r>
        <w:proofErr w:type="spellStart"/>
        <w:proofErr w:type="gramStart"/>
        <w:r w:rsidR="002F0C52" w:rsidRPr="002F0C52">
          <w:rPr>
            <w:lang w:val="en-US"/>
          </w:rPr>
          <w:t>a</w:t>
        </w:r>
        <w:proofErr w:type="spellEnd"/>
        <w:proofErr w:type="gramEnd"/>
        <w:r w:rsidR="002F0C52" w:rsidRPr="002F0C52">
          <w:rPr>
            <w:lang w:val="en-US"/>
          </w:rPr>
          <w:t xml:space="preserve"> online or offline ledger or storage to resolve future conflicts and settlements related to the financial and service level agreements.</w:t>
        </w:r>
      </w:ins>
    </w:p>
    <w:p w14:paraId="590EC7C1" w14:textId="4102D948" w:rsidR="00C01E9B" w:rsidRPr="00310DC1" w:rsidRDefault="00310DC1"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380" w:author="Sheeba (Motorola Mobility)" w:date="2022-02-22T21:00:00Z"/>
          <w:lang w:val="en-US"/>
        </w:rPr>
      </w:pPr>
      <w:ins w:id="381" w:author="Raymond Forbes" w:date="2022-03-31T18:40:00Z">
        <w:r>
          <w:rPr>
            <w:lang w:val="en-US"/>
          </w:rPr>
          <w:t xml:space="preserve">Step </w:t>
        </w:r>
      </w:ins>
      <w:ins w:id="382" w:author="Sheeba (Motorola Mobility)" w:date="2022-02-22T13:08:00Z">
        <w:r w:rsidR="00C01E9B" w:rsidRPr="00310DC1">
          <w:rPr>
            <w:lang w:val="en-US"/>
          </w:rPr>
          <w:t xml:space="preserve">6. </w:t>
        </w:r>
      </w:ins>
      <w:ins w:id="383" w:author="Sheeba (Motorola Mobility)" w:date="2022-02-22T20:52:00Z">
        <w:r w:rsidR="00B3488A" w:rsidRPr="00310DC1">
          <w:rPr>
            <w:lang w:val="en-US"/>
          </w:rPr>
          <w:t>Required acti</w:t>
        </w:r>
      </w:ins>
      <w:ins w:id="384" w:author="Sheeba (Motorola Mobility)" w:date="2022-02-22T13:08:00Z">
        <w:r w:rsidR="00C01E9B" w:rsidRPr="00310DC1">
          <w:rPr>
            <w:lang w:val="en-US"/>
          </w:rPr>
          <w:t>on</w:t>
        </w:r>
      </w:ins>
      <w:ins w:id="385" w:author="Sheeba (Motorola Mobility)" w:date="2022-02-22T20:49:00Z">
        <w:r w:rsidR="00B3488A" w:rsidRPr="00310DC1">
          <w:rPr>
            <w:lang w:val="en-US"/>
          </w:rPr>
          <w:t>s</w:t>
        </w:r>
      </w:ins>
      <w:ins w:id="386" w:author="Sheeba (Motorola Mobility)" w:date="2022-02-22T13:08:00Z">
        <w:r w:rsidR="00C01E9B" w:rsidRPr="00310DC1">
          <w:rPr>
            <w:lang w:val="en-US"/>
          </w:rPr>
          <w:t xml:space="preserve"> based on </w:t>
        </w:r>
      </w:ins>
      <w:ins w:id="387" w:author="Sheeba (Motorola Mobility)" w:date="2022-02-22T20:53:00Z">
        <w:r w:rsidR="00B3488A" w:rsidRPr="00310DC1">
          <w:rPr>
            <w:lang w:val="en-US"/>
          </w:rPr>
          <w:t>the c</w:t>
        </w:r>
      </w:ins>
      <w:ins w:id="388" w:author="Sheeba (Motorola Mobility)" w:date="2022-02-22T13:08:00Z">
        <w:r w:rsidR="00C01E9B" w:rsidRPr="00310DC1">
          <w:rPr>
            <w:lang w:val="en-US"/>
          </w:rPr>
          <w:t>omple</w:t>
        </w:r>
      </w:ins>
      <w:ins w:id="389" w:author="Sheeba (Motorola Mobility)" w:date="2022-02-22T20:53:00Z">
        <w:r w:rsidR="00B3488A" w:rsidRPr="00310DC1">
          <w:rPr>
            <w:lang w:val="en-US"/>
          </w:rPr>
          <w:t>te service</w:t>
        </w:r>
      </w:ins>
      <w:ins w:id="390" w:author="Sheeba (Motorola Mobility)" w:date="2022-02-22T13:08:00Z">
        <w:r w:rsidR="00C01E9B" w:rsidRPr="00310DC1">
          <w:rPr>
            <w:lang w:val="en-US"/>
          </w:rPr>
          <w:t xml:space="preserve"> </w:t>
        </w:r>
      </w:ins>
      <w:ins w:id="391" w:author="Sheeba (Motorola Mobility)" w:date="2022-02-22T20:53:00Z">
        <w:r w:rsidR="00B3488A" w:rsidRPr="00310DC1">
          <w:rPr>
            <w:lang w:val="en-US"/>
          </w:rPr>
          <w:t>f</w:t>
        </w:r>
      </w:ins>
      <w:ins w:id="392" w:author="Sheeba (Motorola Mobility)" w:date="2022-02-22T13:08:00Z">
        <w:r w:rsidR="00C01E9B" w:rsidRPr="00310DC1">
          <w:rPr>
            <w:lang w:val="en-US"/>
          </w:rPr>
          <w:t>ailure info</w:t>
        </w:r>
      </w:ins>
      <w:ins w:id="393" w:author="Sheeba (Motorola Mobility)" w:date="2022-02-22T20:53:00Z">
        <w:r w:rsidR="00B3488A" w:rsidRPr="00310DC1">
          <w:rPr>
            <w:lang w:val="en-US"/>
          </w:rPr>
          <w:t xml:space="preserve">rmation </w:t>
        </w:r>
      </w:ins>
      <w:ins w:id="394" w:author="Sheeba (Motorola Mobility)" w:date="2022-02-22T13:08:00Z">
        <w:r w:rsidR="00C01E9B" w:rsidRPr="00310DC1">
          <w:rPr>
            <w:lang w:val="en-US"/>
          </w:rPr>
          <w:t>(</w:t>
        </w:r>
      </w:ins>
      <w:ins w:id="395" w:author="Sheeba (Motorola Mobility)" w:date="2022-02-22T20:52:00Z">
        <w:r w:rsidR="00B3488A" w:rsidRPr="00310DC1">
          <w:rPr>
            <w:lang w:val="en-US"/>
          </w:rPr>
          <w:t>i.e</w:t>
        </w:r>
      </w:ins>
      <w:ins w:id="396" w:author="Sheeba (Motorola Mobility)" w:date="2022-02-22T20:53:00Z">
        <w:r w:rsidR="00B3488A" w:rsidRPr="00310DC1">
          <w:rPr>
            <w:lang w:val="en-US"/>
          </w:rPr>
          <w:t>.</w:t>
        </w:r>
      </w:ins>
      <w:ins w:id="397" w:author="Sheeba (Motorola Mobility)" w:date="2022-02-22T20:52:00Z">
        <w:r w:rsidR="00B3488A" w:rsidRPr="00310DC1">
          <w:rPr>
            <w:lang w:val="en-US"/>
          </w:rPr>
          <w:t xml:space="preserve">, </w:t>
        </w:r>
      </w:ins>
      <w:ins w:id="398" w:author="Sheeba (Motorola Mobility)" w:date="2022-02-22T13:08:00Z">
        <w:r w:rsidR="00C01E9B" w:rsidRPr="00310DC1">
          <w:rPr>
            <w:lang w:val="en-US"/>
          </w:rPr>
          <w:t xml:space="preserve">Service failure information from </w:t>
        </w:r>
      </w:ins>
      <w:ins w:id="399" w:author="Sheeba (Motorola Mobility)" w:date="2022-02-22T20:49:00Z">
        <w:r w:rsidR="00B3488A" w:rsidRPr="00310DC1">
          <w:rPr>
            <w:lang w:val="en-US"/>
          </w:rPr>
          <w:t>device</w:t>
        </w:r>
      </w:ins>
      <w:ins w:id="400" w:author="Sheeba (Motorola Mobility)" w:date="2022-02-22T13:08:00Z">
        <w:r w:rsidR="00C01E9B" w:rsidRPr="00310DC1">
          <w:rPr>
            <w:lang w:val="en-US"/>
          </w:rPr>
          <w:t xml:space="preserve"> and the serving node)</w:t>
        </w:r>
      </w:ins>
      <w:ins w:id="401" w:author="Sheeba (Motorola Mobility)" w:date="2022-02-22T20:53:00Z">
        <w:r w:rsidR="00427ED7" w:rsidRPr="00310DC1">
          <w:rPr>
            <w:lang w:val="en-US"/>
          </w:rPr>
          <w:t xml:space="preserve"> can be taken during SLA evaluation or </w:t>
        </w:r>
      </w:ins>
      <w:ins w:id="402" w:author="Sheeba (Motorola Mobility)" w:date="2022-02-22T20:54:00Z">
        <w:r w:rsidR="00427ED7" w:rsidRPr="00310DC1">
          <w:rPr>
            <w:lang w:val="en-US"/>
          </w:rPr>
          <w:t xml:space="preserve">related conflict resolution. Further if a smart contract responsible for </w:t>
        </w:r>
      </w:ins>
      <w:ins w:id="403" w:author="Sheeba (Motorola Mobility)" w:date="2022-02-22T20:57:00Z">
        <w:r w:rsidR="00427ED7" w:rsidRPr="00310DC1">
          <w:rPr>
            <w:lang w:val="en-US"/>
          </w:rPr>
          <w:t>L</w:t>
        </w:r>
      </w:ins>
      <w:ins w:id="404" w:author="Sheeba (Motorola Mobility)" w:date="2022-02-22T20:54:00Z">
        <w:r w:rsidR="00427ED7" w:rsidRPr="00310DC1">
          <w:rPr>
            <w:lang w:val="en-US"/>
          </w:rPr>
          <w:t>edger-3</w:t>
        </w:r>
      </w:ins>
      <w:ins w:id="405" w:author="Sheeba (Motorola Mobility)" w:date="2022-02-22T20:55:00Z">
        <w:r w:rsidR="00427ED7" w:rsidRPr="00310DC1">
          <w:rPr>
            <w:lang w:val="en-US"/>
          </w:rPr>
          <w:t xml:space="preserve">, if configured to report any trigger to the </w:t>
        </w:r>
      </w:ins>
      <w:ins w:id="406" w:author="Sheeba (Motorola Mobility)" w:date="2022-02-22T20:56:00Z">
        <w:r w:rsidR="00427ED7" w:rsidRPr="00310DC1">
          <w:rPr>
            <w:lang w:val="en-US"/>
          </w:rPr>
          <w:t>home serving</w:t>
        </w:r>
      </w:ins>
      <w:ins w:id="407" w:author="Sheeba (Motorola Mobility)" w:date="2022-02-22T20:55:00Z">
        <w:r w:rsidR="00427ED7" w:rsidRPr="00310DC1">
          <w:rPr>
            <w:lang w:val="en-US"/>
          </w:rPr>
          <w:t xml:space="preserve"> node</w:t>
        </w:r>
      </w:ins>
      <w:ins w:id="408" w:author="Sheeba (Motorola Mobility)" w:date="2022-02-22T20:56:00Z">
        <w:r w:rsidR="00427ED7" w:rsidRPr="00310DC1">
          <w:rPr>
            <w:lang w:val="en-US"/>
          </w:rPr>
          <w:t>(</w:t>
        </w:r>
      </w:ins>
      <w:ins w:id="409" w:author="Sheeba (Motorola Mobility)" w:date="2022-02-22T20:55:00Z">
        <w:r w:rsidR="00427ED7" w:rsidRPr="00310DC1">
          <w:rPr>
            <w:lang w:val="en-US"/>
          </w:rPr>
          <w:t>s</w:t>
        </w:r>
      </w:ins>
      <w:ins w:id="410" w:author="Sheeba (Motorola Mobility)" w:date="2022-02-22T20:56:00Z">
        <w:r w:rsidR="00427ED7" w:rsidRPr="00310DC1">
          <w:rPr>
            <w:lang w:val="en-US"/>
          </w:rPr>
          <w:t>)</w:t>
        </w:r>
      </w:ins>
      <w:ins w:id="411" w:author="Sheeba (Motorola Mobility)" w:date="2022-02-22T20:55:00Z">
        <w:r w:rsidR="00427ED7" w:rsidRPr="00310DC1">
          <w:rPr>
            <w:lang w:val="en-US"/>
          </w:rPr>
          <w:t xml:space="preserve"> or 3rd party service provider node</w:t>
        </w:r>
      </w:ins>
      <w:ins w:id="412" w:author="Sheeba (Motorola Mobility)" w:date="2022-02-22T20:56:00Z">
        <w:r w:rsidR="00427ED7" w:rsidRPr="00310DC1">
          <w:rPr>
            <w:lang w:val="en-US"/>
          </w:rPr>
          <w:t>(</w:t>
        </w:r>
      </w:ins>
      <w:ins w:id="413" w:author="Sheeba (Motorola Mobility)" w:date="2022-02-22T20:55:00Z">
        <w:r w:rsidR="00427ED7" w:rsidRPr="00310DC1">
          <w:rPr>
            <w:lang w:val="en-US"/>
          </w:rPr>
          <w:t>s</w:t>
        </w:r>
      </w:ins>
      <w:ins w:id="414" w:author="Sheeba (Motorola Mobility)" w:date="2022-02-22T20:56:00Z">
        <w:r w:rsidR="00427ED7" w:rsidRPr="00310DC1">
          <w:rPr>
            <w:lang w:val="en-US"/>
          </w:rPr>
          <w:t>)</w:t>
        </w:r>
      </w:ins>
      <w:ins w:id="415" w:author="Sheeba (Motorola Mobility)" w:date="2022-02-22T20:55:00Z">
        <w:r w:rsidR="00427ED7" w:rsidRPr="00310DC1">
          <w:rPr>
            <w:lang w:val="en-US"/>
          </w:rPr>
          <w:t>, then the smart contract may trigger notifications related to</w:t>
        </w:r>
      </w:ins>
      <w:ins w:id="416" w:author="Sheeba (Motorola Mobility)" w:date="2022-02-22T20:56:00Z">
        <w:r w:rsidR="00427ED7" w:rsidRPr="00310DC1">
          <w:rPr>
            <w:lang w:val="en-US"/>
          </w:rPr>
          <w:t xml:space="preserve"> the</w:t>
        </w:r>
      </w:ins>
      <w:ins w:id="417" w:author="Sheeba (Motorola Mobility)" w:date="2022-02-22T20:55:00Z">
        <w:r w:rsidR="00427ED7" w:rsidRPr="00310DC1">
          <w:rPr>
            <w:lang w:val="en-US"/>
          </w:rPr>
          <w:t xml:space="preserve"> service failure information</w:t>
        </w:r>
      </w:ins>
      <w:ins w:id="418" w:author="Sheeba (Motorola Mobility)" w:date="2022-02-22T20:56:00Z">
        <w:r w:rsidR="00427ED7" w:rsidRPr="00310DC1">
          <w:rPr>
            <w:lang w:val="en-US"/>
          </w:rPr>
          <w:t xml:space="preserve"> </w:t>
        </w:r>
      </w:ins>
      <w:ins w:id="419" w:author="Sheeba (Motorola Mobility)" w:date="2022-02-22T20:57:00Z">
        <w:r w:rsidR="00427ED7" w:rsidRPr="00310DC1">
          <w:rPr>
            <w:lang w:val="en-US"/>
          </w:rPr>
          <w:t xml:space="preserve">(i.e., </w:t>
        </w:r>
      </w:ins>
      <w:ins w:id="420" w:author="Sheeba (Motorola Mobility)" w:date="2022-02-22T20:56:00Z">
        <w:r w:rsidR="00427ED7" w:rsidRPr="00310DC1">
          <w:rPr>
            <w:lang w:val="en-US"/>
          </w:rPr>
          <w:t>reaching any threshold</w:t>
        </w:r>
      </w:ins>
      <w:ins w:id="421" w:author="Sheeba (Motorola Mobility)" w:date="2022-02-22T20:57:00Z">
        <w:r w:rsidR="00427ED7" w:rsidRPr="00310DC1">
          <w:rPr>
            <w:lang w:val="en-US"/>
          </w:rPr>
          <w:t>)</w:t>
        </w:r>
      </w:ins>
      <w:ins w:id="422" w:author="Sheeba (Motorola Mobility)" w:date="2022-02-22T20:55:00Z">
        <w:r w:rsidR="00427ED7" w:rsidRPr="00310DC1">
          <w:rPr>
            <w:lang w:val="en-US"/>
          </w:rPr>
          <w:t xml:space="preserve"> via an API/Applicatio</w:t>
        </w:r>
      </w:ins>
      <w:ins w:id="423" w:author="Sheeba (Motorola Mobility)" w:date="2022-02-22T20:58:00Z">
        <w:r w:rsidR="00427ED7" w:rsidRPr="00310DC1">
          <w:rPr>
            <w:lang w:val="en-US"/>
          </w:rPr>
          <w:t>n</w:t>
        </w:r>
      </w:ins>
      <w:ins w:id="424" w:author="Sheeba (Motorola Mobility)" w:date="2022-02-22T20:55:00Z">
        <w:r w:rsidR="00427ED7" w:rsidRPr="00310DC1">
          <w:rPr>
            <w:lang w:val="en-US"/>
          </w:rPr>
          <w:t>.</w:t>
        </w:r>
      </w:ins>
    </w:p>
    <w:p w14:paraId="192FA04B" w14:textId="77777777" w:rsidR="00595BF3" w:rsidRPr="00761C0D" w:rsidRDefault="00FF512E" w:rsidP="00310DC1">
      <w:pPr>
        <w:pStyle w:val="Heading2"/>
      </w:pPr>
      <w:bookmarkStart w:id="425" w:name="_Toc99645963"/>
      <w:r w:rsidRPr="00310DC1">
        <w:t>7.</w:t>
      </w:r>
      <w:r w:rsidR="0072131F" w:rsidRPr="00310DC1">
        <w:t>6</w:t>
      </w:r>
      <w:r w:rsidRPr="00310DC1">
        <w:t>. Ledger-of-Ledger</w:t>
      </w:r>
      <w:bookmarkEnd w:id="425"/>
    </w:p>
    <w:p w14:paraId="3FA6535B" w14:textId="2E26B23C" w:rsidR="002B285D" w:rsidRPr="00310DC1" w:rsidRDefault="002B285D"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426" w:author="ismael arribas" w:date="2022-03-29T15:29:00Z"/>
          <w:lang w:val="en-US"/>
        </w:rPr>
      </w:pPr>
      <w:ins w:id="427" w:author="ismael arribas" w:date="2022-03-29T15:27:00Z">
        <w:r w:rsidRPr="00310DC1">
          <w:rPr>
            <w:lang w:val="en-US"/>
          </w:rPr>
          <w:t>Two or more</w:t>
        </w:r>
      </w:ins>
      <w:ins w:id="428" w:author="ismael arribas" w:date="2022-03-29T15:23:00Z">
        <w:r w:rsidR="00761C0D" w:rsidRPr="00310DC1">
          <w:rPr>
            <w:lang w:val="en-US"/>
          </w:rPr>
          <w:t xml:space="preserve"> ledgers can </w:t>
        </w:r>
      </w:ins>
      <w:ins w:id="429" w:author="ismael arribas" w:date="2022-03-29T15:27:00Z">
        <w:r w:rsidRPr="00310DC1">
          <w:rPr>
            <w:lang w:val="en-US"/>
          </w:rPr>
          <w:t>be combined into a unified</w:t>
        </w:r>
      </w:ins>
      <w:ins w:id="430" w:author="ismael arribas" w:date="2022-03-29T15:23:00Z">
        <w:r w:rsidR="00761C0D" w:rsidRPr="00310DC1">
          <w:rPr>
            <w:lang w:val="en-US"/>
          </w:rPr>
          <w:t xml:space="preserve"> ledger</w:t>
        </w:r>
      </w:ins>
      <w:ins w:id="431" w:author="ismael arribas" w:date="2022-03-29T15:27:00Z">
        <w:r w:rsidRPr="00310DC1">
          <w:rPr>
            <w:lang w:val="en-US"/>
          </w:rPr>
          <w:t>;</w:t>
        </w:r>
      </w:ins>
      <w:ins w:id="432" w:author="ismael arribas" w:date="2022-03-29T15:40:00Z">
        <w:r w:rsidR="000E14A3" w:rsidRPr="00310DC1">
          <w:rPr>
            <w:lang w:val="en-US"/>
          </w:rPr>
          <w:t xml:space="preserve"> </w:t>
        </w:r>
      </w:ins>
      <w:ins w:id="433" w:author="ismael arribas" w:date="2022-03-29T15:27:00Z">
        <w:r w:rsidRPr="00310DC1">
          <w:rPr>
            <w:lang w:val="en-US"/>
          </w:rPr>
          <w:t>such events are rare and may</w:t>
        </w:r>
      </w:ins>
      <w:ins w:id="434" w:author="ismael arribas" w:date="2022-03-29T15:23:00Z">
        <w:r w:rsidR="00761C0D" w:rsidRPr="00310DC1">
          <w:rPr>
            <w:lang w:val="en-US"/>
          </w:rPr>
          <w:t xml:space="preserve"> </w:t>
        </w:r>
      </w:ins>
      <w:ins w:id="435" w:author="ismael arribas" w:date="2022-03-29T15:24:00Z">
        <w:r w:rsidR="00761C0D" w:rsidRPr="00310DC1">
          <w:rPr>
            <w:lang w:val="en-US"/>
          </w:rPr>
          <w:t>not</w:t>
        </w:r>
      </w:ins>
      <w:ins w:id="436" w:author="ismael arribas" w:date="2022-03-29T15:25:00Z">
        <w:r w:rsidR="00761C0D" w:rsidRPr="00310DC1">
          <w:rPr>
            <w:lang w:val="en-US"/>
          </w:rPr>
          <w:t xml:space="preserve"> be</w:t>
        </w:r>
      </w:ins>
      <w:ins w:id="437" w:author="ismael arribas" w:date="2022-03-29T15:24:00Z">
        <w:r w:rsidR="00761C0D" w:rsidRPr="00310DC1">
          <w:rPr>
            <w:lang w:val="en-US"/>
          </w:rPr>
          <w:t xml:space="preserve"> efficien</w:t>
        </w:r>
      </w:ins>
      <w:ins w:id="438" w:author="ismael arribas" w:date="2022-03-29T15:28:00Z">
        <w:r w:rsidRPr="00310DC1">
          <w:rPr>
            <w:lang w:val="en-US"/>
          </w:rPr>
          <w:t>t due to</w:t>
        </w:r>
      </w:ins>
      <w:ins w:id="439" w:author="ismael arribas" w:date="2022-03-29T15:24:00Z">
        <w:r w:rsidR="00761C0D" w:rsidRPr="00310DC1">
          <w:rPr>
            <w:lang w:val="en-US"/>
          </w:rPr>
          <w:t xml:space="preserve"> latency c</w:t>
        </w:r>
      </w:ins>
      <w:ins w:id="440" w:author="ismael arribas" w:date="2022-03-29T15:28:00Z">
        <w:r w:rsidRPr="00310DC1">
          <w:rPr>
            <w:lang w:val="en-US"/>
          </w:rPr>
          <w:t>omputation</w:t>
        </w:r>
      </w:ins>
      <w:ins w:id="441" w:author="ismael arribas" w:date="2022-03-29T15:24:00Z">
        <w:r w:rsidR="00761C0D" w:rsidRPr="00310DC1">
          <w:rPr>
            <w:lang w:val="en-US"/>
          </w:rPr>
          <w:t xml:space="preserve"> and concurrency </w:t>
        </w:r>
      </w:ins>
      <w:ins w:id="442" w:author="ismael arribas" w:date="2022-03-29T15:28:00Z">
        <w:r w:rsidRPr="00310DC1">
          <w:rPr>
            <w:lang w:val="en-US"/>
          </w:rPr>
          <w:t>and challenges with</w:t>
        </w:r>
      </w:ins>
      <w:ins w:id="443" w:author="ismael arribas" w:date="2022-03-29T15:24:00Z">
        <w:r w:rsidR="00761C0D" w:rsidRPr="00310DC1">
          <w:rPr>
            <w:lang w:val="en-US"/>
          </w:rPr>
          <w:t xml:space="preserve"> a common consensus</w:t>
        </w:r>
      </w:ins>
      <w:ins w:id="444" w:author="ismael arribas" w:date="2022-03-29T15:28:00Z">
        <w:r w:rsidRPr="00310DC1">
          <w:rPr>
            <w:lang w:val="en-US"/>
          </w:rPr>
          <w:t xml:space="preserve"> protocol for</w:t>
        </w:r>
      </w:ins>
      <w:ins w:id="445" w:author="ismael arribas" w:date="2022-03-29T15:24:00Z">
        <w:r w:rsidR="00761C0D" w:rsidRPr="00310DC1">
          <w:rPr>
            <w:lang w:val="en-US"/>
          </w:rPr>
          <w:t xml:space="preserve"> building blocks.</w:t>
        </w:r>
      </w:ins>
      <w:ins w:id="446" w:author="ismael arribas" w:date="2022-03-29T15:25:00Z">
        <w:r w:rsidR="00761C0D" w:rsidRPr="00310DC1">
          <w:rPr>
            <w:lang w:val="en-US"/>
          </w:rPr>
          <w:t xml:space="preserve"> </w:t>
        </w:r>
      </w:ins>
    </w:p>
    <w:p w14:paraId="17D421F3" w14:textId="15B461D5" w:rsidR="002B285D" w:rsidRPr="00310DC1" w:rsidRDefault="002B285D"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447" w:author="ismael arribas" w:date="2022-03-29T15:29:00Z"/>
          <w:lang w:val="en-US"/>
        </w:rPr>
      </w:pPr>
      <w:ins w:id="448" w:author="ismael arribas" w:date="2022-03-29T15:29:00Z">
        <w:r w:rsidRPr="00310DC1">
          <w:rPr>
            <w:lang w:val="en-US"/>
          </w:rPr>
          <w:t>Challenges:</w:t>
        </w:r>
      </w:ins>
      <w:ins w:id="449" w:author="ismael arribas" w:date="2022-03-29T15:33:00Z">
        <w:r w:rsidR="009D7B03" w:rsidRPr="00310DC1">
          <w:rPr>
            <w:lang w:val="en-US"/>
          </w:rPr>
          <w:t xml:space="preserve"> operational based problems.</w:t>
        </w:r>
      </w:ins>
    </w:p>
    <w:p w14:paraId="65CB3BF6" w14:textId="34202BE5" w:rsidR="002B285D" w:rsidRPr="00310DC1" w:rsidRDefault="002B285D" w:rsidP="00310DC1">
      <w:pPr>
        <w:pStyle w:val="NormalWeb"/>
        <w:pBdr>
          <w:top w:val="single" w:sz="2" w:space="0" w:color="F1F1F1"/>
          <w:left w:val="single" w:sz="2" w:space="0" w:color="F1F1F1"/>
          <w:bottom w:val="single" w:sz="2" w:space="0" w:color="F1F1F1"/>
          <w:right w:val="single" w:sz="2" w:space="0" w:color="F1F1F1"/>
        </w:pBdr>
        <w:shd w:val="clear" w:color="auto" w:fill="FFFFFF"/>
        <w:ind w:left="708"/>
        <w:jc w:val="both"/>
        <w:rPr>
          <w:ins w:id="450" w:author="ismael arribas" w:date="2022-03-29T15:29:00Z"/>
          <w:lang w:val="en-US"/>
        </w:rPr>
      </w:pPr>
      <w:ins w:id="451" w:author="ismael arribas" w:date="2022-03-29T15:30:00Z">
        <w:r w:rsidRPr="00310DC1">
          <w:rPr>
            <w:lang w:val="en-US"/>
          </w:rPr>
          <w:t>Latency, access control, redaction (hidden data</w:t>
        </w:r>
      </w:ins>
      <w:ins w:id="452" w:author="ismael arribas" w:date="2022-03-29T15:31:00Z">
        <w:r w:rsidR="009D7B03" w:rsidRPr="00310DC1">
          <w:rPr>
            <w:lang w:val="en-US"/>
          </w:rPr>
          <w:t xml:space="preserve"> to </w:t>
        </w:r>
        <w:proofErr w:type="spellStart"/>
        <w:r w:rsidR="009D7B03" w:rsidRPr="00310DC1">
          <w:rPr>
            <w:lang w:val="en-US"/>
          </w:rPr>
          <w:t>enhable</w:t>
        </w:r>
        <w:proofErr w:type="spellEnd"/>
        <w:r w:rsidR="009D7B03" w:rsidRPr="00310DC1">
          <w:rPr>
            <w:lang w:val="en-US"/>
          </w:rPr>
          <w:t xml:space="preserve"> privacy</w:t>
        </w:r>
      </w:ins>
      <w:ins w:id="453" w:author="ismael arribas" w:date="2022-03-29T15:30:00Z">
        <w:r w:rsidRPr="00310DC1">
          <w:rPr>
            <w:lang w:val="en-US"/>
          </w:rPr>
          <w:t>),</w:t>
        </w:r>
      </w:ins>
      <w:ins w:id="454" w:author="ismael arribas" w:date="2022-03-29T15:31:00Z">
        <w:r w:rsidR="009D7B03" w:rsidRPr="00310DC1">
          <w:rPr>
            <w:lang w:val="en-US"/>
          </w:rPr>
          <w:t xml:space="preserve"> algorithmic governance, </w:t>
        </w:r>
        <w:proofErr w:type="spellStart"/>
        <w:r w:rsidR="009D7B03" w:rsidRPr="00310DC1">
          <w:rPr>
            <w:lang w:val="en-US"/>
          </w:rPr>
          <w:t>permissions´strategy</w:t>
        </w:r>
        <w:proofErr w:type="spellEnd"/>
        <w:r w:rsidR="009D7B03" w:rsidRPr="00310DC1">
          <w:rPr>
            <w:lang w:val="en-US"/>
          </w:rPr>
          <w:t xml:space="preserve">, </w:t>
        </w:r>
      </w:ins>
      <w:ins w:id="455" w:author="ismael arribas" w:date="2022-03-29T15:32:00Z">
        <w:r w:rsidR="009D7B03" w:rsidRPr="00310DC1">
          <w:rPr>
            <w:lang w:val="en-US"/>
          </w:rPr>
          <w:t xml:space="preserve">node´s computation power, </w:t>
        </w:r>
      </w:ins>
      <w:ins w:id="456" w:author="ismael arribas" w:date="2022-03-29T15:33:00Z">
        <w:r w:rsidR="009D7B03" w:rsidRPr="00310DC1">
          <w:rPr>
            <w:lang w:val="en-US"/>
          </w:rPr>
          <w:t xml:space="preserve">synchronization performance time, </w:t>
        </w:r>
      </w:ins>
      <w:ins w:id="457" w:author="ismael arribas" w:date="2022-03-29T15:34:00Z">
        <w:r w:rsidR="009D7B03" w:rsidRPr="00310DC1">
          <w:rPr>
            <w:lang w:val="en-US"/>
          </w:rPr>
          <w:t>etc.</w:t>
        </w:r>
      </w:ins>
    </w:p>
    <w:p w14:paraId="7E931AF3" w14:textId="5140AD68" w:rsidR="002B285D" w:rsidRPr="00310DC1" w:rsidRDefault="002B285D"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ins w:id="458" w:author="ismael arribas" w:date="2022-03-29T15:34:00Z"/>
          <w:lang w:val="en-US"/>
        </w:rPr>
      </w:pPr>
      <w:ins w:id="459" w:author="ismael arribas" w:date="2022-03-29T15:29:00Z">
        <w:r w:rsidRPr="00310DC1">
          <w:rPr>
            <w:lang w:val="en-US"/>
          </w:rPr>
          <w:lastRenderedPageBreak/>
          <w:t>Advantages:</w:t>
        </w:r>
      </w:ins>
    </w:p>
    <w:p w14:paraId="02FFC04E" w14:textId="54EC0BED" w:rsidR="009D7B03" w:rsidRPr="00310DC1" w:rsidRDefault="009D7B03" w:rsidP="00310DC1">
      <w:pPr>
        <w:pStyle w:val="NormalWeb"/>
        <w:pBdr>
          <w:top w:val="single" w:sz="2" w:space="0" w:color="F1F1F1"/>
          <w:left w:val="single" w:sz="2" w:space="0" w:color="F1F1F1"/>
          <w:bottom w:val="single" w:sz="2" w:space="0" w:color="F1F1F1"/>
          <w:right w:val="single" w:sz="2" w:space="0" w:color="F1F1F1"/>
        </w:pBdr>
        <w:shd w:val="clear" w:color="auto" w:fill="FFFFFF"/>
        <w:ind w:left="708"/>
        <w:jc w:val="both"/>
        <w:rPr>
          <w:lang w:val="en-US"/>
        </w:rPr>
      </w:pPr>
      <w:ins w:id="460" w:author="ismael arribas" w:date="2022-03-29T15:35:00Z">
        <w:r w:rsidRPr="00310DC1">
          <w:rPr>
            <w:lang w:val="en-US"/>
          </w:rPr>
          <w:t xml:space="preserve">Discoverability, uniformed information in one place, ability to operate transportability and portability, </w:t>
        </w:r>
      </w:ins>
      <w:ins w:id="461" w:author="ismael arribas" w:date="2022-03-29T15:36:00Z">
        <w:r w:rsidR="000E14A3" w:rsidRPr="00310DC1">
          <w:rPr>
            <w:lang w:val="en-US"/>
          </w:rPr>
          <w:t>forking, reduce of d</w:t>
        </w:r>
      </w:ins>
      <w:ins w:id="462" w:author="ismael arribas" w:date="2022-03-29T15:37:00Z">
        <w:r w:rsidR="000E14A3" w:rsidRPr="00310DC1">
          <w:rPr>
            <w:lang w:val="en-US"/>
          </w:rPr>
          <w:t>ependencies and correcting lack of democratization</w:t>
        </w:r>
      </w:ins>
      <w:ins w:id="463" w:author="ismael arribas" w:date="2022-03-29T15:38:00Z">
        <w:r w:rsidR="000E14A3" w:rsidRPr="00310DC1">
          <w:rPr>
            <w:lang w:val="en-US"/>
          </w:rPr>
          <w:t>, increased value and trusted data</w:t>
        </w:r>
      </w:ins>
      <w:ins w:id="464" w:author="ismael arribas" w:date="2022-03-29T15:39:00Z">
        <w:r w:rsidR="000E14A3" w:rsidRPr="00310DC1">
          <w:rPr>
            <w:lang w:val="en-US"/>
          </w:rPr>
          <w:t>, improve the credibility, etc.</w:t>
        </w:r>
      </w:ins>
    </w:p>
    <w:p w14:paraId="52EAB941" w14:textId="32528BF2" w:rsidR="00FF512E" w:rsidRPr="00FF512E" w:rsidRDefault="00FF512E" w:rsidP="00310DC1">
      <w:pPr>
        <w:pStyle w:val="Heading1"/>
      </w:pPr>
      <w:bookmarkStart w:id="465" w:name="_Toc99645964"/>
      <w:r w:rsidRPr="00FF512E">
        <w:t>8</w:t>
      </w:r>
      <w:r w:rsidR="00310DC1">
        <w:tab/>
      </w:r>
      <w:r w:rsidRPr="00095598">
        <w:t>PDL INTEROPERABILITY SOLUTIONS</w:t>
      </w:r>
      <w:bookmarkEnd w:id="465"/>
    </w:p>
    <w:p w14:paraId="11D1CEB4" w14:textId="75961E94" w:rsidR="00FF512E" w:rsidRPr="00FF512E" w:rsidRDefault="00FF512E" w:rsidP="00310DC1">
      <w:pPr>
        <w:pStyle w:val="Heading2"/>
      </w:pPr>
      <w:bookmarkStart w:id="466" w:name="_Toc99645965"/>
      <w:r w:rsidRPr="00FF512E">
        <w:t>8.1</w:t>
      </w:r>
      <w:r w:rsidR="00310DC1">
        <w:tab/>
      </w:r>
      <w:r w:rsidRPr="00FF512E">
        <w:t xml:space="preserve">Direct interoperability </w:t>
      </w:r>
      <w:r w:rsidRPr="00095598">
        <w:t>(OOP (The Once and Only Principle)</w:t>
      </w:r>
      <w:bookmarkEnd w:id="466"/>
    </w:p>
    <w:p w14:paraId="724C20AB" w14:textId="79DF2C02" w:rsidR="00FF512E" w:rsidRPr="00310DC1" w:rsidRDefault="00FF512E"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310DC1">
        <w:rPr>
          <w:lang w:val="en-US"/>
        </w:rPr>
        <w:t>The concept of the Once-Only Principle focuses on reducing administrative burden for individual and business, it is part of the Single Digital Gateway Regulation (EU) 2018/1724 (</w:t>
      </w:r>
      <w:r w:rsidR="004D2AB9">
        <w:rPr>
          <w:lang w:val="en-US"/>
        </w:rPr>
        <w:t xml:space="preserve"> </w:t>
      </w:r>
      <w:hyperlink r:id="rId40" w:history="1">
        <w:r w:rsidR="004D2AB9" w:rsidRPr="00BF798D">
          <w:rPr>
            <w:rStyle w:val="Hyperlink"/>
          </w:rPr>
          <w:t>https://eur-lex.europa.eu/legal-content/EN/TXT/?uri=celex:32018R1724</w:t>
        </w:r>
      </w:hyperlink>
      <w:r w:rsidR="004D2AB9">
        <w:rPr>
          <w:u w:val="single"/>
        </w:rPr>
        <w:t xml:space="preserve"> </w:t>
      </w:r>
      <w:r w:rsidRPr="00310DC1">
        <w:rPr>
          <w:lang w:val="en-US"/>
        </w:rPr>
        <w:t>) which promotes online access to every</w:t>
      </w:r>
      <w:ins w:id="467" w:author="ismael arribas" w:date="2022-03-22T15:25:00Z">
        <w:r w:rsidR="00DB31BE" w:rsidRPr="00310DC1">
          <w:rPr>
            <w:lang w:val="en-US"/>
          </w:rPr>
          <w:t xml:space="preserve"> </w:t>
        </w:r>
      </w:ins>
      <w:r w:rsidRPr="00310DC1">
        <w:rPr>
          <w:lang w:val="en-US"/>
        </w:rPr>
        <w:t>citizens and business need in order to get active in EU Countries. One of the innovative solutions develop</w:t>
      </w:r>
      <w:r w:rsidR="00310DC1">
        <w:rPr>
          <w:lang w:val="en-US"/>
        </w:rPr>
        <w:t xml:space="preserve">ed </w:t>
      </w:r>
      <w:r w:rsidR="004D2AB9">
        <w:rPr>
          <w:lang w:val="en-US"/>
        </w:rPr>
        <w:t xml:space="preserve">is </w:t>
      </w:r>
      <w:r w:rsidR="00310DC1">
        <w:rPr>
          <w:lang w:val="en-US"/>
        </w:rPr>
        <w:t>a</w:t>
      </w:r>
      <w:r w:rsidRPr="00310DC1">
        <w:rPr>
          <w:lang w:val="en-US"/>
        </w:rPr>
        <w:t xml:space="preserve"> generic federated architecture, developed in collaboration between the different Member States. The approach to federated architecture and building blocks reuses existing building blocks and components and integrates new elements in the European and participating States´</w:t>
      </w:r>
      <w:r w:rsidR="004D2AB9">
        <w:rPr>
          <w:lang w:val="en-US"/>
        </w:rPr>
        <w:t xml:space="preserve"> </w:t>
      </w:r>
      <w:r w:rsidRPr="00310DC1">
        <w:rPr>
          <w:lang w:val="en-US"/>
        </w:rPr>
        <w:t>ecosystem increasing a multi-disciplinary and intersectoral character of e-Government.</w:t>
      </w:r>
    </w:p>
    <w:p w14:paraId="053822A0" w14:textId="6577313C" w:rsidR="00FF512E" w:rsidRPr="00310DC1" w:rsidRDefault="004D2AB9"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310DC1">
        <w:rPr>
          <w:lang w:val="en-US"/>
        </w:rPr>
        <w:t>Basically,</w:t>
      </w:r>
      <w:r w:rsidR="00FF512E" w:rsidRPr="00310DC1">
        <w:rPr>
          <w:lang w:val="en-US"/>
        </w:rPr>
        <w:t xml:space="preserve"> every business build with the Once Only Principle resolves around re-using data held by one administration, by providing it directly to another administration. It is a bidirectional relationship as required which port the data directly between peers. The Once and Only Principle is not and end in itself and it is part of a range of strategic initiatives at European level supporting cross-border digital public service provision for the Digital Single Market.</w:t>
      </w:r>
    </w:p>
    <w:p w14:paraId="50B077DC" w14:textId="2280BC1E" w:rsidR="00FF512E" w:rsidRPr="00310DC1" w:rsidRDefault="004D2AB9" w:rsidP="00310DC1">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hyperlink r:id="rId41" w:history="1">
        <w:r w:rsidRPr="00BF798D">
          <w:rPr>
            <w:rStyle w:val="Hyperlink"/>
          </w:rPr>
          <w:t>https://toop.eu/</w:t>
        </w:r>
      </w:hyperlink>
      <w:r>
        <w:rPr>
          <w:lang w:val="en-US"/>
        </w:rPr>
        <w:t xml:space="preserve"> </w:t>
      </w:r>
    </w:p>
    <w:p w14:paraId="5C05DDA2" w14:textId="77777777" w:rsidR="00FF512E" w:rsidRPr="00FF512E" w:rsidRDefault="00FF512E" w:rsidP="00310DC1">
      <w:pPr>
        <w:pStyle w:val="Heading2"/>
      </w:pPr>
      <w:bookmarkStart w:id="468" w:name="_Toc99645966"/>
      <w:r w:rsidRPr="00FF512E">
        <w:t>8.2. Auxiliary PDL</w:t>
      </w:r>
      <w:bookmarkEnd w:id="468"/>
    </w:p>
    <w:p w14:paraId="75691777" w14:textId="7A2A8279" w:rsidR="00FF512E" w:rsidRPr="004D2AB9" w:rsidRDefault="00FF512E" w:rsidP="004D2AB9">
      <w:pPr>
        <w:pStyle w:val="ListParagraph"/>
        <w:numPr>
          <w:ilvl w:val="0"/>
          <w:numId w:val="18"/>
        </w:numPr>
        <w:rPr>
          <w:rFonts w:eastAsia="Times New Roman"/>
          <w:lang w:val="en-US"/>
        </w:rPr>
      </w:pPr>
      <w:r w:rsidRPr="004D2AB9">
        <w:rPr>
          <w:rFonts w:eastAsia="Times New Roman"/>
          <w:lang w:val="en-US"/>
        </w:rPr>
        <w:t>The auxiliary PDL contains part of the information of third party PDLs for the sake of interoperability between those third PDLs</w:t>
      </w:r>
    </w:p>
    <w:p w14:paraId="5BB62A23" w14:textId="77777777" w:rsidR="00FF512E" w:rsidRPr="004D2AB9" w:rsidRDefault="00FF512E" w:rsidP="004D2AB9">
      <w:pPr>
        <w:pStyle w:val="ListParagraph"/>
        <w:numPr>
          <w:ilvl w:val="0"/>
          <w:numId w:val="18"/>
        </w:numPr>
        <w:rPr>
          <w:rFonts w:eastAsia="Times New Roman"/>
          <w:lang w:val="en-US"/>
        </w:rPr>
      </w:pPr>
      <w:r w:rsidRPr="004D2AB9">
        <w:rPr>
          <w:rFonts w:eastAsia="Times New Roman"/>
          <w:lang w:val="en-US"/>
        </w:rPr>
        <w:t>The auxiliary PDL is the consolidation of third party PDLs (and the reference for disputes?)</w:t>
      </w:r>
    </w:p>
    <w:sdt>
      <w:sdtPr>
        <w:tag w:val="goog_rdk_11"/>
        <w:id w:val="-323899245"/>
      </w:sdtPr>
      <w:sdtEndPr>
        <w:rPr>
          <w:lang w:val="en-US"/>
        </w:rPr>
      </w:sdtEndPr>
      <w:sdtContent>
        <w:p w14:paraId="6F4BFEC6" w14:textId="77777777" w:rsidR="00FF512E" w:rsidRPr="00FF512E" w:rsidRDefault="00BF136A" w:rsidP="004D2AB9">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sdt>
            <w:sdtPr>
              <w:rPr>
                <w:lang w:val="en-US"/>
              </w:rPr>
              <w:tag w:val="goog_rdk_10"/>
              <w:id w:val="-1903818474"/>
            </w:sdtPr>
            <w:sdtContent>
              <w:r w:rsidR="00FF512E" w:rsidRPr="00FF512E">
                <w:rPr>
                  <w:lang w:val="en-US"/>
                </w:rPr>
                <w:t>In the EU SOFIE</w:t>
              </w:r>
              <w:r w:rsidR="00FF512E" w:rsidRPr="004D2AB9">
                <w:rPr>
                  <w:lang w:val="en-US"/>
                </w:rPr>
                <w:footnoteReference w:id="1"/>
              </w:r>
              <w:r w:rsidR="00FF512E" w:rsidRPr="00FF512E">
                <w:rPr>
                  <w:lang w:val="en-US"/>
                </w:rPr>
                <w:t xml:space="preserve"> project, </w:t>
              </w:r>
              <w:proofErr w:type="spellStart"/>
              <w:r w:rsidR="00FF512E" w:rsidRPr="00FF512E">
                <w:rPr>
                  <w:lang w:val="en-US"/>
                </w:rPr>
                <w:t>interledger</w:t>
              </w:r>
              <w:proofErr w:type="spellEnd"/>
              <w:r w:rsidR="00FF512E" w:rsidRPr="00FF512E">
                <w:rPr>
                  <w:lang w:val="en-US"/>
                </w:rPr>
                <w:t xml:space="preserve"> is used in various ways [Lag19]. For example, agricultural supply chain use case stores hash of private transactions to public ledger using </w:t>
              </w:r>
              <w:proofErr w:type="spellStart"/>
              <w:r w:rsidR="00FF512E" w:rsidRPr="00FF512E">
                <w:rPr>
                  <w:lang w:val="en-US"/>
                </w:rPr>
                <w:t>interledger</w:t>
              </w:r>
              <w:proofErr w:type="spellEnd"/>
              <w:r w:rsidR="00FF512E" w:rsidRPr="00FF512E">
                <w:rPr>
                  <w:lang w:val="en-US"/>
                </w:rPr>
                <w:t xml:space="preserve">, to provide immutability for private transactions and help with dispute resolutions as described in Section 5.1. In context-aware </w:t>
              </w:r>
              <w:r w:rsidR="00FF512E" w:rsidRPr="001A4C40">
                <w:rPr>
                  <w:lang w:val="en-US"/>
                </w:rPr>
                <w:t xml:space="preserve">mobile gaming use case, private ledger is used to store in-game assets used by the gamers. These assets can be traded in a public ledger between the gamers, but only if they are not active at the same time in the private ledger. The </w:t>
              </w:r>
              <w:proofErr w:type="spellStart"/>
              <w:r w:rsidR="00FF512E" w:rsidRPr="001A4C40">
                <w:rPr>
                  <w:lang w:val="en-US"/>
                </w:rPr>
                <w:t>interledger</w:t>
              </w:r>
              <w:proofErr w:type="spellEnd"/>
              <w:r w:rsidR="00FF512E" w:rsidRPr="001A4C40">
                <w:rPr>
                  <w:lang w:val="en-US"/>
                </w:rPr>
                <w:t xml:space="preserve"> is used to guarantee that the state of the asset is changed in an atomic manner between the ledgers, and the asset can be active only in one ledger at time.</w:t>
              </w:r>
            </w:sdtContent>
          </w:sdt>
        </w:p>
      </w:sdtContent>
    </w:sdt>
    <w:sdt>
      <w:sdtPr>
        <w:rPr>
          <w:lang w:val="en-US"/>
        </w:rPr>
        <w:tag w:val="goog_rdk_13"/>
        <w:id w:val="-801924664"/>
      </w:sdtPr>
      <w:sdtContent>
        <w:p w14:paraId="5179E757" w14:textId="77777777" w:rsidR="00FF512E" w:rsidRPr="00FF512E" w:rsidRDefault="00BF136A" w:rsidP="004D2AB9">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sdt>
            <w:sdtPr>
              <w:rPr>
                <w:lang w:val="en-US"/>
              </w:rPr>
              <w:tag w:val="goog_rdk_12"/>
              <w:id w:val="1402800272"/>
            </w:sdtPr>
            <w:sdtContent>
              <w:r w:rsidR="00FF512E" w:rsidRPr="00FF512E">
                <w:rPr>
                  <w:lang w:val="en-US"/>
                </w:rPr>
                <w:t xml:space="preserve">In a similar manner, </w:t>
              </w:r>
              <w:proofErr w:type="spellStart"/>
              <w:r w:rsidR="00FF512E" w:rsidRPr="00FF512E">
                <w:rPr>
                  <w:lang w:val="en-US"/>
                </w:rPr>
                <w:t>interledger</w:t>
              </w:r>
              <w:proofErr w:type="spellEnd"/>
              <w:r w:rsidR="00FF512E" w:rsidRPr="00FF512E">
                <w:rPr>
                  <w:lang w:val="en-US"/>
                </w:rPr>
                <w:t xml:space="preserve"> is useful for any kind of situation where trust, transparency, and automa</w:t>
              </w:r>
              <w:r w:rsidR="00FF512E" w:rsidRPr="001A4C40">
                <w:rPr>
                  <w:lang w:val="en-US"/>
                </w:rPr>
                <w:t xml:space="preserve">tion </w:t>
              </w:r>
              <w:proofErr w:type="gramStart"/>
              <w:r w:rsidR="00FF512E" w:rsidRPr="001A4C40">
                <w:rPr>
                  <w:lang w:val="en-US"/>
                </w:rPr>
                <w:t>is</w:t>
              </w:r>
              <w:proofErr w:type="gramEnd"/>
              <w:r w:rsidR="00FF512E" w:rsidRPr="001A4C40">
                <w:rPr>
                  <w:lang w:val="en-US"/>
                </w:rPr>
                <w:t xml:space="preserve"> required between multiple parties. These include sharing cybersecurity information [Nei2020] or automating disclosure of software vulnerabilities [Lag2020].</w:t>
              </w:r>
            </w:sdtContent>
          </w:sdt>
        </w:p>
      </w:sdtContent>
    </w:sdt>
    <w:sdt>
      <w:sdtPr>
        <w:rPr>
          <w:lang w:val="en-US"/>
        </w:rPr>
        <w:tag w:val="goog_rdk_15"/>
        <w:id w:val="1395387224"/>
      </w:sdtPr>
      <w:sdtContent>
        <w:p w14:paraId="4CACE6B9" w14:textId="77777777" w:rsidR="00FF512E" w:rsidRPr="00FF512E" w:rsidRDefault="00BF136A" w:rsidP="004D2AB9">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sdt>
            <w:sdtPr>
              <w:rPr>
                <w:lang w:val="en-US"/>
              </w:rPr>
              <w:tag w:val="goog_rdk_14"/>
              <w:id w:val="-591401943"/>
            </w:sdtPr>
            <w:sdtContent>
              <w:r w:rsidR="00FF512E" w:rsidRPr="00FF512E">
                <w:rPr>
                  <w:lang w:val="en-US"/>
                </w:rPr>
                <w:t xml:space="preserve">SOFIE project has released an </w:t>
              </w:r>
              <w:proofErr w:type="spellStart"/>
              <w:r w:rsidR="00FF512E" w:rsidRPr="00FF512E">
                <w:rPr>
                  <w:lang w:val="en-US"/>
                </w:rPr>
                <w:t>interledger</w:t>
              </w:r>
              <w:proofErr w:type="spellEnd"/>
              <w:r w:rsidR="00FF512E" w:rsidRPr="00FF512E">
                <w:rPr>
                  <w:lang w:val="en-US"/>
                </w:rPr>
                <w:t xml:space="preserve"> implementation</w:t>
              </w:r>
              <w:r w:rsidR="00FF512E" w:rsidRPr="004D2AB9">
                <w:rPr>
                  <w:lang w:val="en-US"/>
                </w:rPr>
                <w:footnoteReference w:id="2"/>
              </w:r>
              <w:r w:rsidR="00FF512E" w:rsidRPr="00FF512E">
                <w:rPr>
                  <w:lang w:val="en-US"/>
                </w:rPr>
                <w:t xml:space="preserve"> written in Python supporting Ethereum, Hyperledger Fabric, and </w:t>
              </w:r>
              <w:proofErr w:type="spellStart"/>
              <w:r w:rsidR="00FF512E" w:rsidRPr="00FF512E">
                <w:rPr>
                  <w:lang w:val="en-US"/>
                </w:rPr>
                <w:t>Guardtime</w:t>
              </w:r>
              <w:proofErr w:type="spellEnd"/>
              <w:r w:rsidR="00FF512E" w:rsidRPr="00FF512E">
                <w:rPr>
                  <w:lang w:val="en-US"/>
                </w:rPr>
                <w:t xml:space="preserve"> KSI ledgers. The implementation connects any two ledgers: after a certain trigger occurs on one ledger, the transaction is sent to another ledger.</w:t>
              </w:r>
            </w:sdtContent>
          </w:sdt>
        </w:p>
      </w:sdtContent>
    </w:sdt>
    <w:sdt>
      <w:sdtPr>
        <w:rPr>
          <w:lang w:val="en-US"/>
        </w:rPr>
        <w:tag w:val="goog_rdk_19"/>
        <w:id w:val="-973607584"/>
      </w:sdtPr>
      <w:sdtContent>
        <w:p w14:paraId="7018D2F4" w14:textId="77777777" w:rsidR="00FF512E" w:rsidRPr="00FF512E" w:rsidRDefault="00BF136A" w:rsidP="004D2AB9">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sdt>
            <w:sdtPr>
              <w:rPr>
                <w:lang w:val="en-US"/>
              </w:rPr>
              <w:tag w:val="goog_rdk_18"/>
              <w:id w:val="1484429820"/>
            </w:sdtPr>
            <w:sdtContent>
              <w:r w:rsidR="00FF512E" w:rsidRPr="004D2AB9">
                <w:rPr>
                  <w:lang w:val="en-US"/>
                </w:rPr>
                <w:t xml:space="preserve">[Lag2019] D. </w:t>
              </w:r>
              <w:proofErr w:type="spellStart"/>
              <w:r w:rsidR="00FF512E" w:rsidRPr="004D2AB9">
                <w:rPr>
                  <w:lang w:val="en-US"/>
                </w:rPr>
                <w:t>Lagutin</w:t>
              </w:r>
              <w:proofErr w:type="spellEnd"/>
              <w:r w:rsidR="00FF512E" w:rsidRPr="004D2AB9">
                <w:rPr>
                  <w:lang w:val="en-US"/>
                </w:rPr>
                <w:t xml:space="preserve">, F. </w:t>
              </w:r>
              <w:proofErr w:type="spellStart"/>
              <w:r w:rsidR="00FF512E" w:rsidRPr="004D2AB9">
                <w:rPr>
                  <w:lang w:val="en-US"/>
                </w:rPr>
                <w:t>Bellesini</w:t>
              </w:r>
              <w:proofErr w:type="spellEnd"/>
              <w:r w:rsidR="00FF512E" w:rsidRPr="004D2AB9">
                <w:rPr>
                  <w:lang w:val="en-US"/>
                </w:rPr>
                <w:t xml:space="preserve">, T. </w:t>
              </w:r>
              <w:proofErr w:type="spellStart"/>
              <w:r w:rsidR="00FF512E" w:rsidRPr="004D2AB9">
                <w:rPr>
                  <w:lang w:val="en-US"/>
                </w:rPr>
                <w:t>Bragatto</w:t>
              </w:r>
              <w:proofErr w:type="spellEnd"/>
              <w:r w:rsidR="00FF512E" w:rsidRPr="004D2AB9">
                <w:rPr>
                  <w:lang w:val="en-US"/>
                </w:rPr>
                <w:t xml:space="preserve">, A. </w:t>
              </w:r>
              <w:proofErr w:type="spellStart"/>
              <w:r w:rsidR="00FF512E" w:rsidRPr="004D2AB9">
                <w:rPr>
                  <w:lang w:val="en-US"/>
                </w:rPr>
                <w:t>Cavadenti</w:t>
              </w:r>
              <w:proofErr w:type="spellEnd"/>
              <w:r w:rsidR="00FF512E" w:rsidRPr="004D2AB9">
                <w:rPr>
                  <w:lang w:val="en-US"/>
                </w:rPr>
                <w:t xml:space="preserve">, V. Croce, Y. </w:t>
              </w:r>
              <w:proofErr w:type="spellStart"/>
              <w:r w:rsidR="00FF512E" w:rsidRPr="004D2AB9">
                <w:rPr>
                  <w:lang w:val="en-US"/>
                </w:rPr>
                <w:t>Kortesniemi</w:t>
              </w:r>
              <w:proofErr w:type="spellEnd"/>
              <w:r w:rsidR="00FF512E" w:rsidRPr="004D2AB9">
                <w:rPr>
                  <w:lang w:val="en-US"/>
                </w:rPr>
                <w:t xml:space="preserve">, H. C. </w:t>
              </w:r>
              <w:proofErr w:type="spellStart"/>
              <w:r w:rsidR="00FF512E" w:rsidRPr="004D2AB9">
                <w:rPr>
                  <w:lang w:val="en-US"/>
                </w:rPr>
                <w:t>Leligou</w:t>
              </w:r>
              <w:proofErr w:type="spellEnd"/>
              <w:r w:rsidR="00FF512E" w:rsidRPr="004D2AB9">
                <w:rPr>
                  <w:lang w:val="en-US"/>
                </w:rPr>
                <w:t xml:space="preserve">, Y. </w:t>
              </w:r>
              <w:proofErr w:type="spellStart"/>
              <w:r w:rsidR="00FF512E" w:rsidRPr="004D2AB9">
                <w:rPr>
                  <w:lang w:val="en-US"/>
                </w:rPr>
                <w:t>Oikonomidis</w:t>
              </w:r>
              <w:proofErr w:type="spellEnd"/>
              <w:r w:rsidR="00FF512E" w:rsidRPr="004D2AB9">
                <w:rPr>
                  <w:lang w:val="en-US"/>
                </w:rPr>
                <w:t xml:space="preserve">, G. C. </w:t>
              </w:r>
              <w:proofErr w:type="spellStart"/>
              <w:r w:rsidR="00FF512E" w:rsidRPr="004D2AB9">
                <w:rPr>
                  <w:lang w:val="en-US"/>
                </w:rPr>
                <w:t>Polyzos</w:t>
              </w:r>
              <w:proofErr w:type="spellEnd"/>
              <w:r w:rsidR="00FF512E" w:rsidRPr="004D2AB9">
                <w:rPr>
                  <w:lang w:val="en-US"/>
                </w:rPr>
                <w:t xml:space="preserve">, G. </w:t>
              </w:r>
              <w:proofErr w:type="spellStart"/>
              <w:r w:rsidR="00FF512E" w:rsidRPr="004D2AB9">
                <w:rPr>
                  <w:lang w:val="en-US"/>
                </w:rPr>
                <w:t>Raveduto</w:t>
              </w:r>
              <w:proofErr w:type="spellEnd"/>
              <w:r w:rsidR="00FF512E" w:rsidRPr="004D2AB9">
                <w:rPr>
                  <w:lang w:val="en-US"/>
                </w:rPr>
                <w:t xml:space="preserve">, F. </w:t>
              </w:r>
              <w:proofErr w:type="spellStart"/>
              <w:r w:rsidR="00FF512E" w:rsidRPr="004D2AB9">
                <w:rPr>
                  <w:lang w:val="en-US"/>
                </w:rPr>
                <w:t>Santori</w:t>
              </w:r>
              <w:proofErr w:type="spellEnd"/>
              <w:r w:rsidR="00FF512E" w:rsidRPr="004D2AB9">
                <w:rPr>
                  <w:lang w:val="en-US"/>
                </w:rPr>
                <w:t xml:space="preserve">, P. </w:t>
              </w:r>
              <w:proofErr w:type="spellStart"/>
              <w:r w:rsidR="00FF512E" w:rsidRPr="004D2AB9">
                <w:rPr>
                  <w:lang w:val="en-US"/>
                </w:rPr>
                <w:t>Trakadas</w:t>
              </w:r>
              <w:proofErr w:type="spellEnd"/>
              <w:r w:rsidR="00FF512E" w:rsidRPr="004D2AB9">
                <w:rPr>
                  <w:lang w:val="en-US"/>
                </w:rPr>
                <w:t xml:space="preserve">, and M. </w:t>
              </w:r>
              <w:proofErr w:type="spellStart"/>
              <w:r w:rsidR="00FF512E" w:rsidRPr="004D2AB9">
                <w:rPr>
                  <w:lang w:val="en-US"/>
                </w:rPr>
                <w:t>Verber</w:t>
              </w:r>
              <w:proofErr w:type="spellEnd"/>
              <w:r w:rsidR="00FF512E" w:rsidRPr="004D2AB9">
                <w:rPr>
                  <w:lang w:val="en-US"/>
                </w:rPr>
                <w:t xml:space="preserve">. </w:t>
              </w:r>
              <w:r w:rsidR="00FF512E" w:rsidRPr="001A4C40">
                <w:rPr>
                  <w:lang w:val="en-US"/>
                </w:rPr>
                <w:t xml:space="preserve">Secure Open Federation of IoT Platforms Through </w:t>
              </w:r>
              <w:proofErr w:type="spellStart"/>
              <w:r w:rsidR="00FF512E" w:rsidRPr="001A4C40">
                <w:rPr>
                  <w:lang w:val="en-US"/>
                </w:rPr>
                <w:t>Interledger</w:t>
              </w:r>
              <w:proofErr w:type="spellEnd"/>
              <w:r w:rsidR="00FF512E" w:rsidRPr="001A4C40">
                <w:rPr>
                  <w:lang w:val="en-US"/>
                </w:rPr>
                <w:t xml:space="preserve"> Technologies - The SOFIE Approach. In Proceedings of European Conference on Networks and Communication (</w:t>
              </w:r>
              <w:proofErr w:type="spellStart"/>
              <w:r w:rsidR="00FF512E" w:rsidRPr="001A4C40">
                <w:rPr>
                  <w:lang w:val="en-US"/>
                </w:rPr>
                <w:t>EuCNC</w:t>
              </w:r>
              <w:proofErr w:type="spellEnd"/>
              <w:r w:rsidR="00FF512E" w:rsidRPr="001A4C40">
                <w:rPr>
                  <w:lang w:val="en-US"/>
                </w:rPr>
                <w:t>) 2019. Valencia, Spain, 2019.</w:t>
              </w:r>
            </w:sdtContent>
          </w:sdt>
        </w:p>
      </w:sdtContent>
    </w:sdt>
    <w:sdt>
      <w:sdtPr>
        <w:tag w:val="goog_rdk_21"/>
        <w:id w:val="875425243"/>
      </w:sdtPr>
      <w:sdtEndPr>
        <w:rPr>
          <w:lang w:val="en-US"/>
        </w:rPr>
      </w:sdtEndPr>
      <w:sdtContent>
        <w:p w14:paraId="0361D587" w14:textId="77777777" w:rsidR="00FF512E" w:rsidRPr="00FF512E" w:rsidRDefault="00BF136A" w:rsidP="004D2AB9">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sdt>
            <w:sdtPr>
              <w:rPr>
                <w:lang w:val="en-US"/>
              </w:rPr>
              <w:tag w:val="goog_rdk_20"/>
              <w:id w:val="-519696817"/>
            </w:sdtPr>
            <w:sdtContent>
              <w:r w:rsidR="00FF512E" w:rsidRPr="00FF512E">
                <w:rPr>
                  <w:lang w:val="en-US"/>
                </w:rPr>
                <w:t xml:space="preserve">[Nei2020] R. Neisse, J. L. Hernandez-Ramos, S. N. </w:t>
              </w:r>
              <w:proofErr w:type="spellStart"/>
              <w:r w:rsidR="00FF512E" w:rsidRPr="00FF512E">
                <w:rPr>
                  <w:lang w:val="en-US"/>
                </w:rPr>
                <w:t>Matheu</w:t>
              </w:r>
              <w:proofErr w:type="spellEnd"/>
              <w:r w:rsidR="00FF512E" w:rsidRPr="00FF512E">
                <w:rPr>
                  <w:lang w:val="en-US"/>
                </w:rPr>
                <w:t xml:space="preserve">-Garcia, G. </w:t>
              </w:r>
              <w:proofErr w:type="spellStart"/>
              <w:r w:rsidR="00FF512E" w:rsidRPr="00FF512E">
                <w:rPr>
                  <w:lang w:val="en-US"/>
                </w:rPr>
                <w:t>Baldini</w:t>
              </w:r>
              <w:proofErr w:type="spellEnd"/>
              <w:r w:rsidR="00FF512E" w:rsidRPr="00FF512E">
                <w:rPr>
                  <w:lang w:val="en-US"/>
                </w:rPr>
                <w:t xml:space="preserve">, A. </w:t>
              </w:r>
              <w:proofErr w:type="spellStart"/>
              <w:r w:rsidR="00FF512E" w:rsidRPr="00FF512E">
                <w:rPr>
                  <w:lang w:val="en-US"/>
                </w:rPr>
                <w:t>Skarmeta</w:t>
              </w:r>
              <w:proofErr w:type="spellEnd"/>
              <w:r w:rsidR="00FF512E" w:rsidRPr="00FF512E">
                <w:rPr>
                  <w:lang w:val="en-US"/>
                </w:rPr>
                <w:t xml:space="preserve">, V. Siris, D. </w:t>
              </w:r>
              <w:proofErr w:type="spellStart"/>
              <w:r w:rsidR="00FF512E" w:rsidRPr="00FF512E">
                <w:rPr>
                  <w:lang w:val="en-US"/>
                </w:rPr>
                <w:t>Lagutin</w:t>
              </w:r>
              <w:proofErr w:type="spellEnd"/>
              <w:r w:rsidR="00FF512E" w:rsidRPr="00FF512E">
                <w:rPr>
                  <w:lang w:val="en-US"/>
                </w:rPr>
                <w:t xml:space="preserve">, P. </w:t>
              </w:r>
              <w:proofErr w:type="spellStart"/>
              <w:r w:rsidR="00FF512E" w:rsidRPr="00FF512E">
                <w:rPr>
                  <w:lang w:val="en-US"/>
                </w:rPr>
                <w:t>Nikander</w:t>
              </w:r>
              <w:proofErr w:type="spellEnd"/>
              <w:r w:rsidR="00FF512E" w:rsidRPr="00FF512E">
                <w:rPr>
                  <w:lang w:val="en-US"/>
                </w:rPr>
                <w:t xml:space="preserve">. An </w:t>
              </w:r>
              <w:proofErr w:type="spellStart"/>
              <w:r w:rsidR="00FF512E" w:rsidRPr="00FF512E">
                <w:rPr>
                  <w:lang w:val="en-US"/>
                </w:rPr>
                <w:t>Interledger</w:t>
              </w:r>
              <w:proofErr w:type="spellEnd"/>
              <w:r w:rsidR="00FF512E" w:rsidRPr="00FF512E">
                <w:rPr>
                  <w:lang w:val="en-US"/>
                </w:rPr>
                <w:t xml:space="preserve"> Blockchain Platform for cross-border Management of Cybersecurity Information. IEEE Internet Computing, pp. 1-11. IEEE, June 2020.</w:t>
              </w:r>
            </w:sdtContent>
          </w:sdt>
        </w:p>
      </w:sdtContent>
    </w:sdt>
    <w:bookmarkStart w:id="469" w:name="_heading=h.nmf14n" w:colFirst="0" w:colLast="0" w:displacedByCustomXml="next"/>
    <w:bookmarkEnd w:id="469" w:displacedByCustomXml="next"/>
    <w:sdt>
      <w:sdtPr>
        <w:rPr>
          <w:lang w:val="en-US"/>
        </w:rPr>
        <w:tag w:val="goog_rdk_24"/>
        <w:id w:val="-1949918761"/>
      </w:sdtPr>
      <w:sdtContent>
        <w:p w14:paraId="5B494B52" w14:textId="16FED3EE" w:rsidR="00FF512E" w:rsidRPr="00095598" w:rsidRDefault="00BF136A" w:rsidP="004D2AB9">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sdt>
            <w:sdtPr>
              <w:rPr>
                <w:lang w:val="en-US"/>
              </w:rPr>
              <w:tag w:val="goog_rdk_22"/>
              <w:id w:val="1536077343"/>
            </w:sdtPr>
            <w:sdtContent>
              <w:r w:rsidR="00FF512E" w:rsidRPr="00FF512E">
                <w:rPr>
                  <w:lang w:val="en-US"/>
                </w:rPr>
                <w:t xml:space="preserve">[Lag2020] D. </w:t>
              </w:r>
              <w:proofErr w:type="spellStart"/>
              <w:r w:rsidR="00FF512E" w:rsidRPr="00FF512E">
                <w:rPr>
                  <w:lang w:val="en-US"/>
                </w:rPr>
                <w:t>Lagutin</w:t>
              </w:r>
              <w:proofErr w:type="spellEnd"/>
              <w:r w:rsidR="00FF512E" w:rsidRPr="00FF512E">
                <w:rPr>
                  <w:lang w:val="en-US"/>
                </w:rPr>
                <w:t xml:space="preserve">, Y. </w:t>
              </w:r>
              <w:proofErr w:type="spellStart"/>
              <w:r w:rsidR="00FF512E" w:rsidRPr="00FF512E">
                <w:rPr>
                  <w:lang w:val="en-US"/>
                </w:rPr>
                <w:t>Kortesniemi</w:t>
              </w:r>
              <w:proofErr w:type="spellEnd"/>
              <w:r w:rsidR="00FF512E" w:rsidRPr="00FF512E">
                <w:rPr>
                  <w:lang w:val="en-US"/>
                </w:rPr>
                <w:t xml:space="preserve">, V. A. Siris, N. </w:t>
              </w:r>
              <w:proofErr w:type="spellStart"/>
              <w:r w:rsidR="00FF512E" w:rsidRPr="00FF512E">
                <w:rPr>
                  <w:lang w:val="en-US"/>
                </w:rPr>
                <w:t>Fotiou</w:t>
              </w:r>
              <w:proofErr w:type="spellEnd"/>
              <w:r w:rsidR="00FF512E" w:rsidRPr="00FF512E">
                <w:rPr>
                  <w:lang w:val="en-US"/>
                </w:rPr>
                <w:t xml:space="preserve">, G. C. </w:t>
              </w:r>
              <w:proofErr w:type="spellStart"/>
              <w:r w:rsidR="00FF512E" w:rsidRPr="00FF512E">
                <w:rPr>
                  <w:lang w:val="en-US"/>
                </w:rPr>
                <w:t>Polyzos</w:t>
              </w:r>
              <w:proofErr w:type="spellEnd"/>
              <w:r w:rsidR="00FF512E" w:rsidRPr="00FF512E">
                <w:rPr>
                  <w:lang w:val="en-US"/>
                </w:rPr>
                <w:t xml:space="preserve"> and L. Wu. Leveraging </w:t>
              </w:r>
              <w:proofErr w:type="spellStart"/>
              <w:r w:rsidR="00FF512E" w:rsidRPr="00FF512E">
                <w:rPr>
                  <w:lang w:val="en-US"/>
                </w:rPr>
                <w:t>Interledger</w:t>
              </w:r>
              <w:proofErr w:type="spellEnd"/>
              <w:r w:rsidR="00FF512E" w:rsidRPr="00FF512E">
                <w:rPr>
                  <w:lang w:val="en-US"/>
                </w:rPr>
                <w:t xml:space="preserve"> Technologies in IoT Security Risk Management. Chapter in: Security Risk Management for the Internet of Things: Technologies and Techniques for IoT Security, Privacy and Data Protection, pp. 229-246. now publishers, June 2020.</w:t>
              </w:r>
            </w:sdtContent>
          </w:sdt>
        </w:p>
      </w:sdtContent>
    </w:sdt>
    <w:p w14:paraId="25DB7A3B" w14:textId="77777777" w:rsidR="00FF512E" w:rsidRPr="004D2AB9" w:rsidRDefault="00FF512E" w:rsidP="004D2AB9">
      <w:pPr>
        <w:pStyle w:val="NormalWeb"/>
        <w:pBdr>
          <w:top w:val="single" w:sz="2" w:space="0" w:color="F1F1F1"/>
          <w:left w:val="single" w:sz="2" w:space="0" w:color="F1F1F1"/>
          <w:bottom w:val="single" w:sz="2" w:space="0" w:color="F1F1F1"/>
          <w:right w:val="single" w:sz="2" w:space="0" w:color="F1F1F1"/>
        </w:pBdr>
        <w:shd w:val="clear" w:color="auto" w:fill="FFFFFF"/>
        <w:jc w:val="both"/>
      </w:pPr>
      <w:r w:rsidRPr="004D2AB9">
        <w:t xml:space="preserve">SOFIE </w:t>
      </w:r>
      <w:proofErr w:type="spellStart"/>
      <w:r w:rsidRPr="004D2AB9">
        <w:t>Interledger</w:t>
      </w:r>
      <w:proofErr w:type="spellEnd"/>
      <w:r w:rsidRPr="004D2AB9">
        <w:t xml:space="preserve"> use cases</w:t>
      </w:r>
    </w:p>
    <w:p w14:paraId="6FED036B" w14:textId="568BD6AE" w:rsidR="00FF512E" w:rsidRPr="004D2AB9" w:rsidRDefault="00FF512E" w:rsidP="004D2AB9">
      <w:pPr>
        <w:pStyle w:val="NormalWeb"/>
        <w:numPr>
          <w:ilvl w:val="1"/>
          <w:numId w:val="2"/>
        </w:numPr>
        <w:pBdr>
          <w:top w:val="single" w:sz="2" w:space="0" w:color="F1F1F1"/>
          <w:left w:val="single" w:sz="2" w:space="0" w:color="F1F1F1"/>
          <w:bottom w:val="single" w:sz="2" w:space="0" w:color="F1F1F1"/>
          <w:right w:val="single" w:sz="2" w:space="0" w:color="F1F1F1"/>
        </w:pBdr>
        <w:shd w:val="clear" w:color="auto" w:fill="FFFFFF"/>
        <w:jc w:val="both"/>
      </w:pPr>
      <w:r w:rsidRPr="004D2AB9">
        <w:t>food-supply-chain:</w:t>
      </w:r>
    </w:p>
    <w:p w14:paraId="72A925D7" w14:textId="6D3B7C56" w:rsidR="00FF512E" w:rsidRPr="004D2AB9" w:rsidRDefault="00FF512E" w:rsidP="004D2AB9">
      <w:pPr>
        <w:pStyle w:val="NormalWeb"/>
        <w:numPr>
          <w:ilvl w:val="0"/>
          <w:numId w:val="3"/>
        </w:numPr>
        <w:pBdr>
          <w:top w:val="single" w:sz="2" w:space="0" w:color="F1F1F1"/>
          <w:left w:val="single" w:sz="2" w:space="0" w:color="F1F1F1"/>
          <w:bottom w:val="single" w:sz="2" w:space="0" w:color="F1F1F1"/>
          <w:right w:val="single" w:sz="2" w:space="0" w:color="F1F1F1"/>
        </w:pBdr>
        <w:shd w:val="clear" w:color="auto" w:fill="FFFFFF"/>
        <w:jc w:val="both"/>
      </w:pPr>
      <w:r w:rsidRPr="004D2AB9">
        <w:t xml:space="preserve">storing hashes of transactions (of a private ledger, even </w:t>
      </w:r>
      <w:proofErr w:type="spellStart"/>
      <w:r w:rsidRPr="004D2AB9">
        <w:t>db</w:t>
      </w:r>
      <w:proofErr w:type="spellEnd"/>
      <w:r w:rsidRPr="004D2AB9">
        <w:t xml:space="preserve">) to a public </w:t>
      </w:r>
      <w:r w:rsidR="00095598" w:rsidRPr="004D2AB9">
        <w:t>P</w:t>
      </w:r>
      <w:r w:rsidRPr="004D2AB9">
        <w:t>DL</w:t>
      </w:r>
    </w:p>
    <w:p w14:paraId="5E1DA09D" w14:textId="77777777" w:rsidR="00FF512E" w:rsidRPr="004D2AB9" w:rsidRDefault="00FF512E" w:rsidP="004D2AB9">
      <w:pPr>
        <w:numPr>
          <w:ilvl w:val="1"/>
          <w:numId w:val="3"/>
        </w:numPr>
        <w:spacing w:after="200"/>
        <w:jc w:val="both"/>
        <w:rPr>
          <w:lang w:val="en-GB"/>
        </w:rPr>
      </w:pPr>
      <w:r w:rsidRPr="004D2AB9">
        <w:rPr>
          <w:lang w:val="en-GB"/>
        </w:rPr>
        <w:t>hierarchical DLT solutions</w:t>
      </w:r>
    </w:p>
    <w:p w14:paraId="31A79C73" w14:textId="77777777" w:rsidR="00FF512E" w:rsidRPr="004D2AB9" w:rsidRDefault="00FF512E" w:rsidP="004D2AB9">
      <w:pPr>
        <w:numPr>
          <w:ilvl w:val="0"/>
          <w:numId w:val="3"/>
        </w:numPr>
        <w:spacing w:after="200"/>
        <w:jc w:val="both"/>
        <w:rPr>
          <w:lang w:val="en-GB"/>
        </w:rPr>
      </w:pPr>
      <w:r w:rsidRPr="004D2AB9">
        <w:rPr>
          <w:lang w:val="en-GB"/>
        </w:rPr>
        <w:t>context aware mobile gaming ecosystem</w:t>
      </w:r>
    </w:p>
    <w:p w14:paraId="0629B375" w14:textId="77777777" w:rsidR="00FF512E" w:rsidRPr="004D2AB9" w:rsidRDefault="00FF512E" w:rsidP="004D2AB9">
      <w:pPr>
        <w:pStyle w:val="NormalWeb"/>
        <w:numPr>
          <w:ilvl w:val="1"/>
          <w:numId w:val="2"/>
        </w:numPr>
        <w:pBdr>
          <w:top w:val="single" w:sz="2" w:space="0" w:color="F1F1F1"/>
          <w:left w:val="single" w:sz="2" w:space="0" w:color="F1F1F1"/>
          <w:bottom w:val="single" w:sz="2" w:space="0" w:color="F1F1F1"/>
          <w:right w:val="single" w:sz="2" w:space="0" w:color="F1F1F1"/>
        </w:pBdr>
        <w:shd w:val="clear" w:color="auto" w:fill="FFFFFF"/>
        <w:jc w:val="both"/>
      </w:pPr>
      <w:r w:rsidRPr="004D2AB9">
        <w:t xml:space="preserve">SOFIE </w:t>
      </w:r>
      <w:proofErr w:type="spellStart"/>
      <w:r w:rsidRPr="004D2AB9">
        <w:t>Interledger</w:t>
      </w:r>
      <w:proofErr w:type="spellEnd"/>
      <w:r w:rsidRPr="004D2AB9">
        <w:t xml:space="preserve"> component implementation</w:t>
      </w:r>
    </w:p>
    <w:p w14:paraId="21750A98" w14:textId="1148FFA4" w:rsidR="00FF512E" w:rsidRPr="004D2AB9" w:rsidRDefault="00FF512E" w:rsidP="004D2AB9">
      <w:pPr>
        <w:pStyle w:val="Heading1"/>
      </w:pPr>
      <w:bookmarkStart w:id="470" w:name="_Toc99645967"/>
      <w:r w:rsidRPr="004D2AB9">
        <w:t>9</w:t>
      </w:r>
      <w:r w:rsidR="004D2AB9" w:rsidRPr="004D2AB9">
        <w:tab/>
      </w:r>
      <w:r w:rsidRPr="004D2AB9">
        <w:t>PDL INTEROPERABILITY</w:t>
      </w:r>
      <w:r w:rsidR="004D2AB9">
        <w:t xml:space="preserve"> GOALS/NEEDS</w:t>
      </w:r>
      <w:del w:id="471" w:author="Raymond Forbes" w:date="2022-03-31T18:53:00Z">
        <w:r w:rsidRPr="004D2AB9" w:rsidDel="004D2AB9">
          <w:delText xml:space="preserve"> </w:delText>
        </w:r>
        <w:commentRangeStart w:id="472"/>
        <w:commentRangeStart w:id="473"/>
        <w:r w:rsidRPr="004D2AB9" w:rsidDel="004D2AB9">
          <w:delText>REQUIREMENTS</w:delText>
        </w:r>
        <w:commentRangeEnd w:id="472"/>
        <w:r w:rsidRPr="004D2AB9" w:rsidDel="004D2AB9">
          <w:rPr>
            <w:rStyle w:val="CommentReference"/>
            <w:sz w:val="36"/>
            <w:szCs w:val="20"/>
          </w:rPr>
          <w:commentReference w:id="472"/>
        </w:r>
        <w:commentRangeEnd w:id="473"/>
        <w:r w:rsidR="004D2AB9" w:rsidDel="004D2AB9">
          <w:rPr>
            <w:rStyle w:val="CommentReference"/>
            <w:rFonts w:ascii="Times New Roman" w:eastAsia="Times New Roman" w:hAnsi="Times New Roman"/>
            <w:lang w:val="es-ES" w:eastAsia="es-ES_tradnl"/>
          </w:rPr>
          <w:commentReference w:id="473"/>
        </w:r>
      </w:del>
      <w:bookmarkEnd w:id="470"/>
      <w:r w:rsidRPr="004D2AB9">
        <w:t xml:space="preserve">  </w:t>
      </w:r>
    </w:p>
    <w:p w14:paraId="22243D5E" w14:textId="76FB61E5" w:rsidR="00FF512E" w:rsidRPr="00095598" w:rsidRDefault="00FF512E" w:rsidP="004D2AB9">
      <w:pPr>
        <w:pStyle w:val="Heading2"/>
        <w:rPr>
          <w:lang w:val="en-US"/>
        </w:rPr>
      </w:pPr>
      <w:bookmarkStart w:id="474" w:name="_Toc99645968"/>
      <w:r w:rsidRPr="00FF512E">
        <w:t>9</w:t>
      </w:r>
      <w:r w:rsidRPr="00095598">
        <w:t>.1</w:t>
      </w:r>
      <w:r w:rsidR="004D2AB9">
        <w:tab/>
      </w:r>
      <w:r w:rsidRPr="00095598">
        <w:t>Who will interoperate with</w:t>
      </w:r>
      <w:r w:rsidRPr="00FF512E">
        <w:t xml:space="preserve"> </w:t>
      </w:r>
      <w:r w:rsidRPr="004D2AB9">
        <w:t>(checklist from WEF)</w:t>
      </w:r>
      <w:bookmarkEnd w:id="474"/>
    </w:p>
    <w:p w14:paraId="6352F1F3" w14:textId="77777777" w:rsidR="00FF512E" w:rsidRPr="00FF512E" w:rsidRDefault="00385595" w:rsidP="00FF512E">
      <w:pPr>
        <w:jc w:val="both"/>
        <w:rPr>
          <w:szCs w:val="36"/>
          <w:lang w:val="en-US"/>
        </w:rPr>
      </w:pPr>
      <w:hyperlink r:id="rId42" w:history="1">
        <w:r w:rsidR="00FF512E" w:rsidRPr="00FF512E">
          <w:rPr>
            <w:rStyle w:val="Hyperlink"/>
            <w:szCs w:val="36"/>
            <w:lang w:val="en-US"/>
          </w:rPr>
          <w:t>http://www3.weforum.org/docs/WEF_A_Framework_for_Blockchain_Interoperability_2020.pdf</w:t>
        </w:r>
      </w:hyperlink>
    </w:p>
    <w:p w14:paraId="53FB737B" w14:textId="77777777" w:rsidR="001A4C40" w:rsidRPr="004D2AB9" w:rsidRDefault="001A4C40" w:rsidP="004D2AB9">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4D2AB9">
        <w:rPr>
          <w:lang w:val="en-US"/>
        </w:rPr>
        <w:t>With the aim to enable PDL between other PDL, interoperability is explored by WEF with a simplistic approach by questioning what platform do we use? Or why don´t we simply enhance our communication protocols to application programming interfaces? In conclusion there is a checklist for interoperability requirements based in three facets:</w:t>
      </w:r>
    </w:p>
    <w:p w14:paraId="7F033EA3" w14:textId="77777777" w:rsidR="00FF512E" w:rsidRPr="004D2AB9" w:rsidRDefault="00FF512E" w:rsidP="004D2AB9">
      <w:pPr>
        <w:pStyle w:val="ListParagraph"/>
        <w:numPr>
          <w:ilvl w:val="0"/>
          <w:numId w:val="18"/>
        </w:numPr>
        <w:rPr>
          <w:rFonts w:eastAsia="Times New Roman"/>
          <w:lang w:val="en-US"/>
        </w:rPr>
      </w:pPr>
      <w:r w:rsidRPr="004D2AB9">
        <w:rPr>
          <w:rFonts w:eastAsia="Times New Roman"/>
          <w:lang w:val="en-US"/>
        </w:rPr>
        <w:t>Business interoperability requirements;</w:t>
      </w:r>
    </w:p>
    <w:p w14:paraId="3A86E16F" w14:textId="77777777" w:rsidR="00FF512E" w:rsidRPr="004D2AB9" w:rsidRDefault="00FF512E" w:rsidP="004D2AB9">
      <w:pPr>
        <w:pStyle w:val="ListParagraph"/>
        <w:numPr>
          <w:ilvl w:val="0"/>
          <w:numId w:val="18"/>
        </w:numPr>
        <w:rPr>
          <w:rFonts w:eastAsia="Times New Roman"/>
          <w:lang w:val="en-US"/>
        </w:rPr>
      </w:pPr>
      <w:r w:rsidRPr="004D2AB9">
        <w:rPr>
          <w:rFonts w:eastAsia="Times New Roman"/>
          <w:lang w:val="en-US"/>
        </w:rPr>
        <w:t>Platform interoperability requirements;</w:t>
      </w:r>
    </w:p>
    <w:p w14:paraId="638340A7" w14:textId="1918484E" w:rsidR="00FF512E" w:rsidRPr="004D2AB9" w:rsidRDefault="005B4FAE" w:rsidP="004D2AB9">
      <w:pPr>
        <w:pStyle w:val="ListParagraph"/>
        <w:numPr>
          <w:ilvl w:val="0"/>
          <w:numId w:val="18"/>
        </w:numPr>
        <w:rPr>
          <w:rFonts w:eastAsia="Times New Roman"/>
          <w:lang w:val="en-US"/>
        </w:rPr>
      </w:pPr>
      <w:r w:rsidRPr="004D2AB9">
        <w:rPr>
          <w:rFonts w:eastAsia="Times New Roman"/>
          <w:lang w:val="en-US"/>
        </w:rPr>
        <w:t>Infrastructure</w:t>
      </w:r>
      <w:r w:rsidR="00FF512E" w:rsidRPr="004D2AB9">
        <w:rPr>
          <w:rFonts w:eastAsia="Times New Roman"/>
          <w:lang w:val="en-US"/>
        </w:rPr>
        <w:t xml:space="preserve"> interoperability requirements.</w:t>
      </w:r>
    </w:p>
    <w:p w14:paraId="3D5444FF" w14:textId="553F9C5D" w:rsidR="00FF512E" w:rsidRPr="00FF512E" w:rsidRDefault="00FF512E" w:rsidP="004D2AB9">
      <w:pPr>
        <w:pStyle w:val="Heading2"/>
      </w:pPr>
      <w:bookmarkStart w:id="475" w:name="_Toc99645969"/>
      <w:r w:rsidRPr="00FF512E">
        <w:t>9.2</w:t>
      </w:r>
      <w:r w:rsidR="004D2AB9">
        <w:tab/>
      </w:r>
      <w:r w:rsidRPr="00FF512E">
        <w:t xml:space="preserve">What information do you need to exchange </w:t>
      </w:r>
      <w:r w:rsidRPr="00B406D5">
        <w:t>What a user wants in terms of exchange and what the stakeholders allow</w:t>
      </w:r>
      <w:bookmarkEnd w:id="475"/>
    </w:p>
    <w:p w14:paraId="2BD37DB3" w14:textId="77777777" w:rsidR="00FF512E" w:rsidRPr="004D2AB9" w:rsidRDefault="00FF512E" w:rsidP="004D2AB9">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4D2AB9">
        <w:rPr>
          <w:lang w:val="en-US"/>
        </w:rPr>
        <w:t>There is a possible conflict between the requirements and capabilities. Capabilities are subject to technical feasibility and legal feasibility when it is a cross border there are concerns in terms of privacy laws and will make impossible not to attend the user´s terms or avoid infringements in country´s laws. And the stakeholders have to consider also the corporate law which naturally into a PDL a multi-jurisdiction is in nature and this is why it is recommended for the interoperability between PDLs to observer the data transport between countries and respect also the corporate</w:t>
      </w:r>
      <w:r w:rsidR="000E160C" w:rsidRPr="004D2AB9">
        <w:rPr>
          <w:lang w:val="en-US"/>
        </w:rPr>
        <w:t xml:space="preserve"> </w:t>
      </w:r>
      <w:r w:rsidRPr="004D2AB9">
        <w:rPr>
          <w:lang w:val="en-US"/>
        </w:rPr>
        <w:t>networks to be accountable for user/consumer protection.</w:t>
      </w:r>
    </w:p>
    <w:p w14:paraId="2850DB89" w14:textId="27530D63" w:rsidR="00FF512E" w:rsidRDefault="00FF512E" w:rsidP="004D2AB9">
      <w:pPr>
        <w:pStyle w:val="Heading2"/>
      </w:pPr>
      <w:bookmarkStart w:id="476" w:name="_Toc99645970"/>
      <w:r w:rsidRPr="00FF512E">
        <w:lastRenderedPageBreak/>
        <w:t>9.3</w:t>
      </w:r>
      <w:r w:rsidR="004D2AB9">
        <w:tab/>
      </w:r>
      <w:r w:rsidRPr="004D2AB9">
        <w:t xml:space="preserve">Which operations </w:t>
      </w:r>
      <w:r w:rsidR="006E0957">
        <w:t xml:space="preserve">are </w:t>
      </w:r>
      <w:r w:rsidRPr="004D2AB9">
        <w:t>allowed</w:t>
      </w:r>
      <w:bookmarkEnd w:id="476"/>
    </w:p>
    <w:p w14:paraId="237D1FE8" w14:textId="77777777" w:rsidR="00C45D74" w:rsidRPr="006E0957" w:rsidRDefault="00C45D74" w:rsidP="006E0957">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6E0957">
        <w:rPr>
          <w:lang w:val="en-US"/>
        </w:rPr>
        <w:t>Considering that a PDL c</w:t>
      </w:r>
      <w:r w:rsidR="006171D4" w:rsidRPr="006E0957">
        <w:rPr>
          <w:lang w:val="en-US"/>
        </w:rPr>
        <w:t>an</w:t>
      </w:r>
      <w:r w:rsidRPr="006E0957">
        <w:rPr>
          <w:lang w:val="en-US"/>
        </w:rPr>
        <w:t xml:space="preserve"> have a general purpose or specific purpose the range of operations allowed will be determined by the purpose of the network in the PDL.</w:t>
      </w:r>
      <w:r w:rsidR="006171D4" w:rsidRPr="006E0957">
        <w:rPr>
          <w:lang w:val="en-US"/>
        </w:rPr>
        <w:t xml:space="preserve"> Furthermore, within a PDL there would be different layers which perform specific interoperability functionalities with dependencies from the directionality, sometimes are unidirectional dimensions to consolidate secure status to interoperate with or transmission or portability purposes to interoperate with, </w:t>
      </w:r>
      <w:proofErr w:type="gramStart"/>
      <w:r w:rsidR="006171D4" w:rsidRPr="006E0957">
        <w:rPr>
          <w:lang w:val="en-US"/>
        </w:rPr>
        <w:t>another</w:t>
      </w:r>
      <w:proofErr w:type="gramEnd"/>
      <w:r w:rsidR="006171D4" w:rsidRPr="006E0957">
        <w:rPr>
          <w:lang w:val="en-US"/>
        </w:rPr>
        <w:t xml:space="preserve"> situations perform bidirectionally with an in-put and out-put layer or with elements that are perform</w:t>
      </w:r>
      <w:r w:rsidR="00B406D5" w:rsidRPr="006E0957">
        <w:rPr>
          <w:lang w:val="en-US"/>
        </w:rPr>
        <w:t>ed</w:t>
      </w:r>
      <w:r w:rsidR="006171D4" w:rsidRPr="006E0957">
        <w:rPr>
          <w:lang w:val="en-US"/>
        </w:rPr>
        <w:t xml:space="preserve"> in a common ledger</w:t>
      </w:r>
      <w:r w:rsidR="009D6245" w:rsidRPr="006E0957">
        <w:rPr>
          <w:lang w:val="en-US"/>
        </w:rPr>
        <w:t xml:space="preserve"> or replicated in its PDL</w:t>
      </w:r>
      <w:r w:rsidR="006171D4" w:rsidRPr="006E0957">
        <w:rPr>
          <w:lang w:val="en-US"/>
        </w:rPr>
        <w:t xml:space="preserve">. </w:t>
      </w:r>
      <w:r w:rsidR="009D6245" w:rsidRPr="006E0957">
        <w:rPr>
          <w:lang w:val="en-US"/>
        </w:rPr>
        <w:t xml:space="preserve">To decrease the uncertainty </w:t>
      </w:r>
      <w:r w:rsidR="006E3AF7" w:rsidRPr="006E0957">
        <w:rPr>
          <w:lang w:val="en-US"/>
        </w:rPr>
        <w:t>with</w:t>
      </w:r>
      <w:r w:rsidR="009D6245" w:rsidRPr="006E0957">
        <w:rPr>
          <w:lang w:val="en-US"/>
        </w:rPr>
        <w:t xml:space="preserve"> the ability of interoperability is</w:t>
      </w:r>
      <w:r w:rsidR="00B406D5" w:rsidRPr="006E0957">
        <w:rPr>
          <w:lang w:val="en-US"/>
        </w:rPr>
        <w:t xml:space="preserve"> useful by</w:t>
      </w:r>
      <w:r w:rsidR="009D6245" w:rsidRPr="006E0957">
        <w:rPr>
          <w:lang w:val="en-US"/>
        </w:rPr>
        <w:t xml:space="preserve"> </w:t>
      </w:r>
      <w:r w:rsidR="006E3AF7" w:rsidRPr="006E0957">
        <w:rPr>
          <w:lang w:val="en-US"/>
        </w:rPr>
        <w:t xml:space="preserve">providing some guidelines with the </w:t>
      </w:r>
      <w:proofErr w:type="gramStart"/>
      <w:r w:rsidR="006E3AF7" w:rsidRPr="006E0957">
        <w:rPr>
          <w:lang w:val="en-US"/>
        </w:rPr>
        <w:t>minimum security</w:t>
      </w:r>
      <w:proofErr w:type="gramEnd"/>
      <w:r w:rsidR="006E3AF7" w:rsidRPr="006E0957">
        <w:rPr>
          <w:lang w:val="en-US"/>
        </w:rPr>
        <w:t xml:space="preserve"> level for interoperability and maintaining a contingent program to anticipate vulnerabilities whereby by defining the operations allowed and the requirements to establish interoperability</w:t>
      </w:r>
      <w:r w:rsidR="00256258" w:rsidRPr="006E0957">
        <w:rPr>
          <w:lang w:val="en-US"/>
        </w:rPr>
        <w:t>, it</w:t>
      </w:r>
      <w:r w:rsidR="006E3AF7" w:rsidRPr="006E0957">
        <w:rPr>
          <w:lang w:val="en-US"/>
        </w:rPr>
        <w:t xml:space="preserve"> can enhance the certainty for interoperability.</w:t>
      </w:r>
      <w:r w:rsidR="00B406D5" w:rsidRPr="006E0957">
        <w:rPr>
          <w:lang w:val="en-US"/>
        </w:rPr>
        <w:t xml:space="preserve"> </w:t>
      </w:r>
    </w:p>
    <w:p w14:paraId="65E4AE21" w14:textId="579EC12F" w:rsidR="00B406D5" w:rsidRDefault="00FF512E" w:rsidP="006E0957">
      <w:pPr>
        <w:pStyle w:val="Heading2"/>
      </w:pPr>
      <w:bookmarkStart w:id="477" w:name="_Toc99645971"/>
      <w:r w:rsidRPr="00FF512E">
        <w:t>9.4</w:t>
      </w:r>
      <w:r w:rsidR="006E0957">
        <w:tab/>
      </w:r>
      <w:r w:rsidRPr="00095598">
        <w:t>Traceability and auditability:</w:t>
      </w:r>
      <w:r w:rsidR="00B406D5" w:rsidRPr="006E0957">
        <w:rPr>
          <w:strike/>
        </w:rPr>
        <w:t xml:space="preserve"> </w:t>
      </w:r>
      <w:r w:rsidR="00B406D5" w:rsidRPr="006E0957">
        <w:rPr>
          <w:strike/>
          <w:highlight w:val="yellow"/>
        </w:rPr>
        <w:t>how/why and when?</w:t>
      </w:r>
      <w:bookmarkEnd w:id="477"/>
    </w:p>
    <w:p w14:paraId="3DAADDF6" w14:textId="77777777" w:rsidR="00FF512E" w:rsidRPr="006E0957" w:rsidRDefault="00B406D5" w:rsidP="006E0957">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6E0957">
        <w:rPr>
          <w:lang w:val="en-US"/>
        </w:rPr>
        <w:t>E</w:t>
      </w:r>
      <w:r w:rsidR="00FF512E" w:rsidRPr="006E0957">
        <w:rPr>
          <w:lang w:val="en-US"/>
        </w:rPr>
        <w:t xml:space="preserve">vents have to be traceable otherwise will not be able to cross-domain and the performance, integrity and authenticity of the interoperability has to be auditable. Keeping records/logs of transactions will allow to roll back in case of discrepancy. </w:t>
      </w:r>
    </w:p>
    <w:p w14:paraId="5F11FDF5" w14:textId="77777777" w:rsidR="00FF512E" w:rsidRPr="006E0957" w:rsidRDefault="00FF512E" w:rsidP="006E0957">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6E0957">
        <w:rPr>
          <w:lang w:val="en-US"/>
        </w:rPr>
        <w:t xml:space="preserve">Time-stamping consideration of the perfected interest between the two PDLs for interoperability is essential to ensure proper sequence of events. </w:t>
      </w:r>
    </w:p>
    <w:p w14:paraId="504886CE" w14:textId="77777777" w:rsidR="00FF512E" w:rsidRPr="006E0957" w:rsidRDefault="00FF512E" w:rsidP="006E0957">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6E0957">
        <w:rPr>
          <w:lang w:val="en-US"/>
        </w:rPr>
        <w:t>It is recommended that the sequence of events has to pre-synchronise the atomic clock and other circumstances related to the configuration to mitigate risks and/or provide alternative responsive mechanism for interoperability.</w:t>
      </w:r>
    </w:p>
    <w:p w14:paraId="066E3E8E" w14:textId="2C5B5E12" w:rsidR="00FF512E" w:rsidRDefault="00FF512E" w:rsidP="006E0957">
      <w:pPr>
        <w:pStyle w:val="Heading2"/>
      </w:pPr>
      <w:bookmarkStart w:id="478" w:name="_Toc99645972"/>
      <w:r w:rsidRPr="00FF512E">
        <w:t>9.5</w:t>
      </w:r>
      <w:r w:rsidR="006E0957">
        <w:tab/>
      </w:r>
      <w:r w:rsidRPr="00FF512E">
        <w:t>Future-proof</w:t>
      </w:r>
      <w:bookmarkEnd w:id="478"/>
      <w:r w:rsidRPr="00FF512E">
        <w:t xml:space="preserve"> </w:t>
      </w:r>
    </w:p>
    <w:p w14:paraId="0016C752" w14:textId="77777777" w:rsidR="00ED08AE" w:rsidRDefault="00ED08AE" w:rsidP="00546F0C">
      <w:pPr>
        <w:pStyle w:val="NormalWeb"/>
        <w:pBdr>
          <w:top w:val="single" w:sz="2" w:space="0" w:color="F1F1F1"/>
          <w:left w:val="single" w:sz="2" w:space="0" w:color="F1F1F1"/>
          <w:bottom w:val="single" w:sz="2" w:space="0" w:color="F1F1F1"/>
          <w:right w:val="single" w:sz="2" w:space="0" w:color="F1F1F1"/>
        </w:pBdr>
        <w:shd w:val="clear" w:color="auto" w:fill="FFFFFF"/>
        <w:jc w:val="both"/>
        <w:rPr>
          <w:ins w:id="479" w:author="ismael arribas" w:date="2022-03-17T12:11:00Z"/>
          <w:lang w:val="en-US"/>
        </w:rPr>
      </w:pPr>
      <w:ins w:id="480" w:author="ismael arribas" w:date="2022-03-17T12:11:00Z">
        <w:r w:rsidRPr="00A62A1B">
          <w:rPr>
            <w:lang w:val="en-US"/>
          </w:rPr>
          <w:t xml:space="preserve">The </w:t>
        </w:r>
        <w:r>
          <w:rPr>
            <w:lang w:val="en-US"/>
          </w:rPr>
          <w:t xml:space="preserve">foreseen advent of quantum computers poses a threat on current PDLs, specifically in what relates to the </w:t>
        </w:r>
        <w:r w:rsidRPr="00A62A1B">
          <w:rPr>
            <w:lang w:val="en-US"/>
          </w:rPr>
          <w:t>vulnerab</w:t>
        </w:r>
        <w:r>
          <w:rPr>
            <w:lang w:val="en-US"/>
          </w:rPr>
          <w:t>ility of</w:t>
        </w:r>
        <w:r w:rsidRPr="00A62A1B">
          <w:rPr>
            <w:lang w:val="en-US"/>
          </w:rPr>
          <w:t xml:space="preserve"> digital signatures </w:t>
        </w:r>
        <w:r>
          <w:rPr>
            <w:lang w:val="en-US"/>
          </w:rPr>
          <w:t>in</w:t>
        </w:r>
        <w:r w:rsidRPr="00A62A1B">
          <w:rPr>
            <w:lang w:val="en-US"/>
          </w:rPr>
          <w:t xml:space="preserve"> transactions</w:t>
        </w:r>
        <w:r>
          <w:rPr>
            <w:lang w:val="en-US"/>
          </w:rPr>
          <w:t>,</w:t>
        </w:r>
        <w:r w:rsidRPr="00A62A1B">
          <w:rPr>
            <w:lang w:val="en-US"/>
          </w:rPr>
          <w:t xml:space="preserve"> and </w:t>
        </w:r>
        <w:r>
          <w:rPr>
            <w:lang w:val="en-US"/>
          </w:rPr>
          <w:t xml:space="preserve">of the </w:t>
        </w:r>
        <w:r w:rsidRPr="00A62A1B">
          <w:rPr>
            <w:lang w:val="en-US"/>
          </w:rPr>
          <w:t>key-exchange mechanisms used for the communication</w:t>
        </w:r>
        <w:r>
          <w:rPr>
            <w:lang w:val="en-US"/>
          </w:rPr>
          <w:t>s among the nodes</w:t>
        </w:r>
        <w:r w:rsidRPr="00546F0C">
          <w:rPr>
            <w:b/>
          </w:rPr>
          <w:footnoteReference w:id="3"/>
        </w:r>
        <w:r>
          <w:rPr>
            <w:lang w:val="en-US"/>
          </w:rPr>
          <w:t>. This obviously impacts inter-ledger activity and poses the additional risk of divergent solutions to address intra-ledger quantum vulnerability</w:t>
        </w:r>
        <w:r w:rsidRPr="00A62A1B">
          <w:rPr>
            <w:lang w:val="en-US"/>
          </w:rPr>
          <w:t>.</w:t>
        </w:r>
      </w:ins>
    </w:p>
    <w:p w14:paraId="04E94D10" w14:textId="77777777" w:rsidR="00ED08AE" w:rsidRPr="00546F0C" w:rsidRDefault="00ED08AE" w:rsidP="00546F0C">
      <w:pPr>
        <w:pStyle w:val="NormalWeb"/>
        <w:pBdr>
          <w:top w:val="single" w:sz="2" w:space="0" w:color="F1F1F1"/>
          <w:left w:val="single" w:sz="2" w:space="0" w:color="F1F1F1"/>
          <w:bottom w:val="single" w:sz="2" w:space="0" w:color="F1F1F1"/>
          <w:right w:val="single" w:sz="2" w:space="0" w:color="F1F1F1"/>
        </w:pBdr>
        <w:shd w:val="clear" w:color="auto" w:fill="FFFFFF"/>
        <w:jc w:val="both"/>
        <w:rPr>
          <w:ins w:id="483" w:author="ismael arribas" w:date="2022-03-17T12:11:00Z"/>
          <w:lang w:val="en-US"/>
        </w:rPr>
      </w:pPr>
      <w:ins w:id="484" w:author="ismael arribas" w:date="2022-03-17T12:11:00Z">
        <w:r>
          <w:rPr>
            <w:lang w:val="en-US"/>
          </w:rPr>
          <w:t xml:space="preserve">The current proposals on PQC (Post-Quantum Cryptography) and QKD (Quantum Key Distribution) are intended to address these potential vulnerabilities, and standards solutions are being produced for their application in general signature methods and communication protocols, including the convergence of key management interfaces. ETSI, IETF and NIST are specifically active in these fields, and it is recommended to follow their results in order to provide feedback on their applicability for intra- and inter-ledger PDL scenarios, and to incorporate and adapt these results as they become available. </w:t>
        </w:r>
      </w:ins>
    </w:p>
    <w:p w14:paraId="00244911" w14:textId="34000321" w:rsidR="00FF512E" w:rsidRPr="00095598" w:rsidRDefault="00FF512E" w:rsidP="00546F0C">
      <w:pPr>
        <w:pStyle w:val="Heading2"/>
        <w:rPr>
          <w:lang w:val="en-US"/>
        </w:rPr>
      </w:pPr>
      <w:bookmarkStart w:id="485" w:name="_Toc99645973"/>
      <w:r w:rsidRPr="00FF512E">
        <w:t>9.6</w:t>
      </w:r>
      <w:r w:rsidR="00546F0C">
        <w:tab/>
      </w:r>
      <w:r w:rsidRPr="00FF512E">
        <w:t>Minimal viable governance</w:t>
      </w:r>
      <w:bookmarkEnd w:id="485"/>
      <w:r w:rsidRPr="00FF512E">
        <w:t xml:space="preserve"> </w:t>
      </w:r>
    </w:p>
    <w:p w14:paraId="3838238D" w14:textId="0EF85F1A" w:rsidR="00FF512E" w:rsidRDefault="00FF512E" w:rsidP="00546F0C">
      <w:pPr>
        <w:pStyle w:val="NormalWeb"/>
        <w:pBdr>
          <w:top w:val="single" w:sz="2" w:space="0" w:color="F1F1F1"/>
          <w:left w:val="single" w:sz="2" w:space="0" w:color="F1F1F1"/>
          <w:bottom w:val="single" w:sz="2" w:space="0" w:color="F1F1F1"/>
          <w:right w:val="single" w:sz="2" w:space="0" w:color="F1F1F1"/>
        </w:pBdr>
        <w:shd w:val="clear" w:color="auto" w:fill="FFFFFF"/>
        <w:jc w:val="both"/>
        <w:rPr>
          <w:lang w:val="en-US"/>
        </w:rPr>
      </w:pPr>
      <w:r w:rsidRPr="00546F0C">
        <w:rPr>
          <w:lang w:val="en-US"/>
        </w:rPr>
        <w:t>A PDL requires a clear definition on the lifecycle whereby the minimal viable governance guidance is going to be implemented: initialization, operation and termination. At the same time, it is necessary to make a perimeter on the context per each phase of the lifecycle where the roles and application´s policies and rules are easy to audit and provide efficacy on the accountability.</w:t>
      </w:r>
    </w:p>
    <w:p w14:paraId="696529C8" w14:textId="23B9C470" w:rsidR="00546F0C" w:rsidRPr="00095598" w:rsidRDefault="00546F0C" w:rsidP="00546F0C">
      <w:pPr>
        <w:pStyle w:val="NormalWeb"/>
        <w:keepNext/>
        <w:pBdr>
          <w:top w:val="single" w:sz="2" w:space="0" w:color="F1F1F1"/>
          <w:left w:val="single" w:sz="2" w:space="0" w:color="F1F1F1"/>
          <w:bottom w:val="single" w:sz="2" w:space="0" w:color="F1F1F1"/>
          <w:right w:val="single" w:sz="2" w:space="0" w:color="F1F1F1"/>
        </w:pBdr>
        <w:shd w:val="clear" w:color="auto" w:fill="FFFFFF"/>
        <w:jc w:val="center"/>
        <w:rPr>
          <w:lang w:val="en-US"/>
        </w:rPr>
      </w:pPr>
      <w:r>
        <w:lastRenderedPageBreak/>
        <w:t xml:space="preserve">Table 1: </w:t>
      </w:r>
      <w:ins w:id="486" w:author="ismael arribas" w:date="2022-03-22T15:37:00Z">
        <w:r>
          <w:t>TS 23635 GUIDELINES FOR GOVERNANCE (ISO TC 307)</w:t>
        </w:r>
      </w:ins>
    </w:p>
    <w:tbl>
      <w:tblPr>
        <w:tblStyle w:val="TableGrid"/>
        <w:tblpPr w:leftFromText="141" w:rightFromText="141" w:vertAnchor="text" w:horzAnchor="margin" w:tblpY="-76"/>
        <w:tblW w:w="0" w:type="auto"/>
        <w:tblLook w:val="04A0" w:firstRow="1" w:lastRow="0" w:firstColumn="1" w:lastColumn="0" w:noHBand="0" w:noVBand="1"/>
      </w:tblPr>
      <w:tblGrid>
        <w:gridCol w:w="2828"/>
        <w:gridCol w:w="1986"/>
        <w:gridCol w:w="2407"/>
        <w:gridCol w:w="2408"/>
      </w:tblGrid>
      <w:tr w:rsidR="00FF512E" w:rsidRPr="00FF512E" w14:paraId="01AE2F49" w14:textId="77777777" w:rsidTr="00BF136A">
        <w:tc>
          <w:tcPr>
            <w:tcW w:w="2828" w:type="dxa"/>
          </w:tcPr>
          <w:p w14:paraId="0282FB17" w14:textId="77777777" w:rsidR="00FF512E" w:rsidRPr="00FF512E" w:rsidRDefault="00FF512E" w:rsidP="00095598">
            <w:pPr>
              <w:jc w:val="both"/>
              <w:rPr>
                <w:rFonts w:eastAsiaTheme="minorEastAsia"/>
                <w:lang w:eastAsia="en-US"/>
              </w:rPr>
            </w:pPr>
          </w:p>
        </w:tc>
        <w:tc>
          <w:tcPr>
            <w:tcW w:w="1986" w:type="dxa"/>
          </w:tcPr>
          <w:p w14:paraId="75E75906" w14:textId="77777777" w:rsidR="00FF512E" w:rsidRPr="00FF512E" w:rsidRDefault="00FF512E" w:rsidP="00095598">
            <w:pPr>
              <w:jc w:val="both"/>
              <w:rPr>
                <w:rFonts w:eastAsiaTheme="minorEastAsia"/>
                <w:lang w:eastAsia="en-US"/>
              </w:rPr>
            </w:pPr>
            <w:r w:rsidRPr="00FF512E">
              <w:rPr>
                <w:rFonts w:eastAsiaTheme="minorEastAsia"/>
                <w:lang w:eastAsia="en-US"/>
              </w:rPr>
              <w:t>INITIALIZATION</w:t>
            </w:r>
          </w:p>
        </w:tc>
        <w:tc>
          <w:tcPr>
            <w:tcW w:w="2407" w:type="dxa"/>
          </w:tcPr>
          <w:p w14:paraId="474F39D0" w14:textId="77777777" w:rsidR="00FF512E" w:rsidRPr="00FF512E" w:rsidRDefault="00FF512E" w:rsidP="00095598">
            <w:pPr>
              <w:jc w:val="both"/>
              <w:rPr>
                <w:rFonts w:eastAsiaTheme="minorEastAsia"/>
                <w:lang w:eastAsia="en-US"/>
              </w:rPr>
            </w:pPr>
            <w:r w:rsidRPr="00FF512E">
              <w:rPr>
                <w:rFonts w:eastAsiaTheme="minorEastAsia"/>
                <w:lang w:eastAsia="en-US"/>
              </w:rPr>
              <w:t>OPERATION</w:t>
            </w:r>
          </w:p>
        </w:tc>
        <w:tc>
          <w:tcPr>
            <w:tcW w:w="2408" w:type="dxa"/>
          </w:tcPr>
          <w:p w14:paraId="4569AA11" w14:textId="77777777" w:rsidR="00FF512E" w:rsidRPr="00FF512E" w:rsidRDefault="00FF512E" w:rsidP="00095598">
            <w:pPr>
              <w:jc w:val="both"/>
              <w:rPr>
                <w:rFonts w:eastAsiaTheme="minorEastAsia"/>
                <w:lang w:eastAsia="en-US"/>
              </w:rPr>
            </w:pPr>
            <w:r w:rsidRPr="00FF512E">
              <w:rPr>
                <w:rFonts w:eastAsiaTheme="minorEastAsia"/>
                <w:lang w:eastAsia="en-US"/>
              </w:rPr>
              <w:t>TERMINATION</w:t>
            </w:r>
          </w:p>
        </w:tc>
      </w:tr>
      <w:tr w:rsidR="00FF512E" w:rsidRPr="00FF512E" w14:paraId="34E24711" w14:textId="77777777" w:rsidTr="00BF136A">
        <w:tc>
          <w:tcPr>
            <w:tcW w:w="2828" w:type="dxa"/>
          </w:tcPr>
          <w:p w14:paraId="1258C695" w14:textId="77777777" w:rsidR="00FF512E" w:rsidRPr="00FF512E" w:rsidRDefault="00FF512E" w:rsidP="00095598">
            <w:pPr>
              <w:tabs>
                <w:tab w:val="left" w:pos="480"/>
              </w:tabs>
              <w:jc w:val="both"/>
              <w:rPr>
                <w:rFonts w:eastAsiaTheme="minorEastAsia"/>
                <w:lang w:eastAsia="en-US"/>
              </w:rPr>
            </w:pPr>
            <w:r w:rsidRPr="00FF512E">
              <w:rPr>
                <w:rFonts w:eastAsiaTheme="minorEastAsia"/>
                <w:lang w:eastAsia="en-US"/>
              </w:rPr>
              <w:t>PROTOCOL CONTEXT</w:t>
            </w:r>
          </w:p>
        </w:tc>
        <w:tc>
          <w:tcPr>
            <w:tcW w:w="1986" w:type="dxa"/>
          </w:tcPr>
          <w:p w14:paraId="72C70B69" w14:textId="77777777" w:rsidR="00FF512E" w:rsidRPr="00FF512E" w:rsidRDefault="00FF512E" w:rsidP="00095598">
            <w:pPr>
              <w:jc w:val="both"/>
              <w:rPr>
                <w:rFonts w:eastAsiaTheme="minorEastAsia"/>
                <w:lang w:eastAsia="en-US"/>
              </w:rPr>
            </w:pPr>
            <w:r w:rsidRPr="00FF512E">
              <w:rPr>
                <w:rFonts w:eastAsiaTheme="minorEastAsia"/>
                <w:lang w:eastAsia="en-US"/>
              </w:rPr>
              <w:t>Genesis Block, establishment of interoperability</w:t>
            </w:r>
          </w:p>
        </w:tc>
        <w:tc>
          <w:tcPr>
            <w:tcW w:w="2407" w:type="dxa"/>
          </w:tcPr>
          <w:p w14:paraId="590D9E59" w14:textId="77777777" w:rsidR="00FF512E" w:rsidRPr="00FF512E" w:rsidRDefault="00FF512E" w:rsidP="00095598">
            <w:pPr>
              <w:jc w:val="both"/>
              <w:rPr>
                <w:rFonts w:eastAsiaTheme="minorEastAsia"/>
                <w:lang w:eastAsia="en-US"/>
              </w:rPr>
            </w:pPr>
            <w:r w:rsidRPr="00FF512E">
              <w:rPr>
                <w:rFonts w:eastAsiaTheme="minorEastAsia"/>
                <w:lang w:eastAsia="en-US"/>
              </w:rPr>
              <w:t>Alteration rules (Forks, etc)</w:t>
            </w:r>
          </w:p>
        </w:tc>
        <w:tc>
          <w:tcPr>
            <w:tcW w:w="2408" w:type="dxa"/>
          </w:tcPr>
          <w:p w14:paraId="7A80A90D" w14:textId="77777777" w:rsidR="00FF512E" w:rsidRPr="00FF512E" w:rsidRDefault="00FF512E" w:rsidP="00095598">
            <w:pPr>
              <w:jc w:val="both"/>
              <w:rPr>
                <w:rFonts w:eastAsiaTheme="minorEastAsia"/>
                <w:lang w:eastAsia="en-US"/>
              </w:rPr>
            </w:pPr>
            <w:r w:rsidRPr="00FF512E">
              <w:rPr>
                <w:rFonts w:eastAsiaTheme="minorEastAsia"/>
                <w:lang w:eastAsia="en-US"/>
              </w:rPr>
              <w:t>Execution and validation</w:t>
            </w:r>
          </w:p>
        </w:tc>
      </w:tr>
      <w:tr w:rsidR="00FF512E" w:rsidRPr="00FF512E" w14:paraId="66F04834" w14:textId="77777777" w:rsidTr="00BF136A">
        <w:tc>
          <w:tcPr>
            <w:tcW w:w="2828" w:type="dxa"/>
          </w:tcPr>
          <w:p w14:paraId="67CD2E04" w14:textId="77777777" w:rsidR="00FF512E" w:rsidRPr="00FF512E" w:rsidRDefault="00FF512E" w:rsidP="00095598">
            <w:pPr>
              <w:jc w:val="both"/>
              <w:rPr>
                <w:rFonts w:eastAsiaTheme="minorEastAsia"/>
                <w:lang w:eastAsia="en-US"/>
              </w:rPr>
            </w:pPr>
            <w:r w:rsidRPr="00FF512E">
              <w:rPr>
                <w:rFonts w:eastAsiaTheme="minorEastAsia"/>
                <w:lang w:eastAsia="en-US"/>
              </w:rPr>
              <w:t>APPLICATION CONTEXT</w:t>
            </w:r>
          </w:p>
        </w:tc>
        <w:tc>
          <w:tcPr>
            <w:tcW w:w="1986" w:type="dxa"/>
          </w:tcPr>
          <w:p w14:paraId="456B3D4C" w14:textId="77777777" w:rsidR="00FF512E" w:rsidRPr="00FF512E" w:rsidRDefault="00FF512E" w:rsidP="00095598">
            <w:pPr>
              <w:jc w:val="both"/>
              <w:rPr>
                <w:rFonts w:eastAsiaTheme="minorEastAsia"/>
                <w:lang w:eastAsia="en-US"/>
              </w:rPr>
            </w:pPr>
            <w:r w:rsidRPr="00FF512E">
              <w:rPr>
                <w:rFonts w:eastAsiaTheme="minorEastAsia"/>
                <w:lang w:eastAsia="en-US"/>
              </w:rPr>
              <w:t>Accessibility and accountability</w:t>
            </w:r>
          </w:p>
        </w:tc>
        <w:tc>
          <w:tcPr>
            <w:tcW w:w="2407" w:type="dxa"/>
          </w:tcPr>
          <w:p w14:paraId="3E1B7163" w14:textId="77777777" w:rsidR="00FF512E" w:rsidRPr="00FF512E" w:rsidRDefault="00FF512E" w:rsidP="00095598">
            <w:pPr>
              <w:jc w:val="both"/>
              <w:rPr>
                <w:rFonts w:eastAsiaTheme="minorEastAsia"/>
                <w:lang w:eastAsia="en-US"/>
              </w:rPr>
            </w:pPr>
            <w:r w:rsidRPr="00FF512E">
              <w:rPr>
                <w:rFonts w:eastAsiaTheme="minorEastAsia"/>
                <w:lang w:eastAsia="en-US"/>
              </w:rPr>
              <w:t>Discoverability, Auditability, availability, accountability, Syntactic Interoperability</w:t>
            </w:r>
          </w:p>
        </w:tc>
        <w:tc>
          <w:tcPr>
            <w:tcW w:w="2408" w:type="dxa"/>
          </w:tcPr>
          <w:p w14:paraId="3DD9C891" w14:textId="77777777" w:rsidR="00FF512E" w:rsidRPr="00FF512E" w:rsidRDefault="00FF512E" w:rsidP="00095598">
            <w:pPr>
              <w:jc w:val="both"/>
              <w:rPr>
                <w:rFonts w:eastAsiaTheme="minorEastAsia"/>
                <w:lang w:eastAsia="en-US"/>
              </w:rPr>
            </w:pPr>
            <w:r w:rsidRPr="00FF512E">
              <w:rPr>
                <w:rFonts w:eastAsiaTheme="minorEastAsia"/>
                <w:lang w:eastAsia="en-US"/>
              </w:rPr>
              <w:t>Disposal, destruction or transfer.</w:t>
            </w:r>
          </w:p>
        </w:tc>
      </w:tr>
      <w:tr w:rsidR="00FF512E" w:rsidRPr="00FF512E" w14:paraId="5A3DB09C" w14:textId="77777777" w:rsidTr="00BF136A">
        <w:tc>
          <w:tcPr>
            <w:tcW w:w="2828" w:type="dxa"/>
          </w:tcPr>
          <w:p w14:paraId="2B0ED174" w14:textId="77777777" w:rsidR="00FF512E" w:rsidRPr="00FF512E" w:rsidRDefault="00FF512E" w:rsidP="00095598">
            <w:pPr>
              <w:jc w:val="both"/>
              <w:rPr>
                <w:rFonts w:eastAsiaTheme="minorEastAsia"/>
                <w:lang w:eastAsia="en-US"/>
              </w:rPr>
            </w:pPr>
            <w:r w:rsidRPr="00FF512E">
              <w:rPr>
                <w:rFonts w:eastAsiaTheme="minorEastAsia"/>
                <w:lang w:eastAsia="en-US"/>
              </w:rPr>
              <w:t>DATA CONTEXT</w:t>
            </w:r>
          </w:p>
        </w:tc>
        <w:tc>
          <w:tcPr>
            <w:tcW w:w="1986" w:type="dxa"/>
          </w:tcPr>
          <w:p w14:paraId="72860B75" w14:textId="77777777" w:rsidR="00FF512E" w:rsidRPr="00FF512E" w:rsidRDefault="00FF512E" w:rsidP="00095598">
            <w:pPr>
              <w:jc w:val="both"/>
              <w:rPr>
                <w:rFonts w:eastAsiaTheme="minorEastAsia"/>
                <w:lang w:eastAsia="en-US"/>
              </w:rPr>
            </w:pPr>
            <w:r w:rsidRPr="00FF512E">
              <w:rPr>
                <w:rFonts w:eastAsiaTheme="minorEastAsia"/>
                <w:lang w:eastAsia="en-US"/>
              </w:rPr>
              <w:t>Establishment of data governance</w:t>
            </w:r>
          </w:p>
        </w:tc>
        <w:tc>
          <w:tcPr>
            <w:tcW w:w="2407" w:type="dxa"/>
          </w:tcPr>
          <w:p w14:paraId="1B7269D0" w14:textId="77777777" w:rsidR="00FF512E" w:rsidRPr="00FF512E" w:rsidRDefault="00FF512E" w:rsidP="00095598">
            <w:pPr>
              <w:jc w:val="both"/>
              <w:rPr>
                <w:rFonts w:eastAsiaTheme="minorEastAsia"/>
                <w:lang w:eastAsia="en-US"/>
              </w:rPr>
            </w:pPr>
            <w:r w:rsidRPr="00FF512E">
              <w:rPr>
                <w:rFonts w:eastAsiaTheme="minorEastAsia"/>
                <w:lang w:eastAsia="en-US"/>
              </w:rPr>
              <w:t>Collection, Storage, Reporting, Semantic Interoperability</w:t>
            </w:r>
          </w:p>
        </w:tc>
        <w:tc>
          <w:tcPr>
            <w:tcW w:w="2408" w:type="dxa"/>
          </w:tcPr>
          <w:p w14:paraId="0F521008" w14:textId="77777777" w:rsidR="00FF512E" w:rsidRPr="00FF512E" w:rsidRDefault="00FF512E" w:rsidP="00095598">
            <w:pPr>
              <w:jc w:val="both"/>
              <w:rPr>
                <w:rFonts w:eastAsiaTheme="minorEastAsia"/>
                <w:lang w:eastAsia="en-US"/>
              </w:rPr>
            </w:pPr>
            <w:r w:rsidRPr="00FF512E">
              <w:rPr>
                <w:rFonts w:eastAsiaTheme="minorEastAsia"/>
                <w:lang w:eastAsia="en-US"/>
              </w:rPr>
              <w:t>Disposal, archiving or destruction.</w:t>
            </w:r>
          </w:p>
        </w:tc>
      </w:tr>
      <w:tr w:rsidR="00FF512E" w:rsidRPr="00FF512E" w14:paraId="4C47A5EF" w14:textId="77777777" w:rsidTr="00BF136A">
        <w:tc>
          <w:tcPr>
            <w:tcW w:w="2828" w:type="dxa"/>
          </w:tcPr>
          <w:p w14:paraId="0BAD493C" w14:textId="77777777" w:rsidR="00FF512E" w:rsidRPr="00FF512E" w:rsidRDefault="00FF512E" w:rsidP="00095598">
            <w:pPr>
              <w:jc w:val="both"/>
              <w:rPr>
                <w:rFonts w:eastAsiaTheme="minorEastAsia"/>
                <w:lang w:eastAsia="en-US"/>
              </w:rPr>
            </w:pPr>
            <w:r w:rsidRPr="00FF512E">
              <w:rPr>
                <w:rFonts w:eastAsiaTheme="minorEastAsia"/>
                <w:lang w:eastAsia="en-US"/>
              </w:rPr>
              <w:t>BEHAVIOURAL CONTEXT</w:t>
            </w:r>
          </w:p>
        </w:tc>
        <w:tc>
          <w:tcPr>
            <w:tcW w:w="1986" w:type="dxa"/>
          </w:tcPr>
          <w:p w14:paraId="11DF403E" w14:textId="77777777" w:rsidR="00FF512E" w:rsidRPr="00FF512E" w:rsidRDefault="00FF512E" w:rsidP="00095598">
            <w:pPr>
              <w:jc w:val="both"/>
              <w:rPr>
                <w:rFonts w:eastAsiaTheme="minorEastAsia"/>
                <w:lang w:eastAsia="en-US"/>
              </w:rPr>
            </w:pPr>
            <w:r w:rsidRPr="00FF512E">
              <w:rPr>
                <w:rFonts w:eastAsiaTheme="minorEastAsia"/>
                <w:lang w:eastAsia="en-US"/>
              </w:rPr>
              <w:t>Organic functions and operations</w:t>
            </w:r>
          </w:p>
        </w:tc>
        <w:tc>
          <w:tcPr>
            <w:tcW w:w="2407" w:type="dxa"/>
          </w:tcPr>
          <w:p w14:paraId="3CB03BE7" w14:textId="77777777" w:rsidR="00FF512E" w:rsidRPr="00FF512E" w:rsidRDefault="00FF512E" w:rsidP="00095598">
            <w:pPr>
              <w:jc w:val="both"/>
              <w:rPr>
                <w:rFonts w:eastAsiaTheme="minorEastAsia"/>
                <w:lang w:eastAsia="en-US"/>
              </w:rPr>
            </w:pPr>
            <w:r w:rsidRPr="00FF512E">
              <w:rPr>
                <w:rFonts w:eastAsiaTheme="minorEastAsia"/>
                <w:lang w:eastAsia="en-US"/>
              </w:rPr>
              <w:t>Decision, Distribution, dispute resolution, Business Interoperability</w:t>
            </w:r>
          </w:p>
        </w:tc>
        <w:tc>
          <w:tcPr>
            <w:tcW w:w="2408" w:type="dxa"/>
          </w:tcPr>
          <w:p w14:paraId="4FF6DB4B" w14:textId="77777777" w:rsidR="00FF512E" w:rsidRPr="00FF512E" w:rsidRDefault="00FF512E" w:rsidP="00095598">
            <w:pPr>
              <w:jc w:val="both"/>
              <w:rPr>
                <w:rFonts w:eastAsiaTheme="minorEastAsia"/>
                <w:lang w:eastAsia="en-US"/>
              </w:rPr>
            </w:pPr>
            <w:r w:rsidRPr="00FF512E">
              <w:rPr>
                <w:rFonts w:eastAsiaTheme="minorEastAsia"/>
                <w:lang w:eastAsia="en-US"/>
              </w:rPr>
              <w:t>Decommissioning, Disposal.</w:t>
            </w:r>
          </w:p>
        </w:tc>
      </w:tr>
    </w:tbl>
    <w:p w14:paraId="7016C372" w14:textId="77777777" w:rsidR="00517312" w:rsidRPr="00546F0C" w:rsidRDefault="00517312" w:rsidP="00546F0C">
      <w:pPr>
        <w:rPr>
          <w:lang w:val="en-US"/>
        </w:rPr>
      </w:pPr>
    </w:p>
    <w:sectPr w:rsidR="00517312" w:rsidRPr="00546F0C" w:rsidSect="00BF136A">
      <w:headerReference w:type="default" r:id="rId43"/>
      <w:footerReference w:type="default" r:id="rId44"/>
      <w:footnotePr>
        <w:numRestart w:val="eachSect"/>
      </w:footnotePr>
      <w:pgSz w:w="11907" w:h="16840"/>
      <w:pgMar w:top="1418" w:right="1134" w:bottom="1134" w:left="1134" w:header="680"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9" w:author="ismael arribas" w:date="2022-03-22T15:32:00Z" w:initials="ia">
    <w:p w14:paraId="728A0B31" w14:textId="77777777" w:rsidR="00210036" w:rsidRDefault="00210036" w:rsidP="00BF136A">
      <w:r>
        <w:rPr>
          <w:rStyle w:val="CommentReference"/>
        </w:rPr>
        <w:annotationRef/>
      </w:r>
      <w:r>
        <w:t>CLEAN THE FIGURE 1.</w:t>
      </w:r>
    </w:p>
  </w:comment>
  <w:comment w:id="175" w:author="Sheeba" w:date="2022-02-08T11:54:00Z" w:initials="Sh">
    <w:p w14:paraId="7399ADEB" w14:textId="34DC3EF4" w:rsidR="00210036" w:rsidRDefault="00210036">
      <w:pPr>
        <w:pStyle w:val="CommentText"/>
      </w:pPr>
      <w:r>
        <w:rPr>
          <w:rStyle w:val="CommentReference"/>
        </w:rPr>
        <w:annotationRef/>
      </w:r>
      <w:r>
        <w:t>Common interest?</w:t>
      </w:r>
    </w:p>
  </w:comment>
  <w:comment w:id="179" w:author="Sheeba" w:date="2022-02-08T12:01:00Z" w:initials="Sh">
    <w:p w14:paraId="10A68C3F" w14:textId="1FE16F6B" w:rsidR="00210036" w:rsidRDefault="00210036">
      <w:pPr>
        <w:pStyle w:val="CommentText"/>
      </w:pPr>
      <w:r>
        <w:rPr>
          <w:rStyle w:val="CommentReference"/>
        </w:rPr>
        <w:annotationRef/>
      </w:r>
      <w:proofErr w:type="gramStart"/>
      <w:r>
        <w:t xml:space="preserve">Do </w:t>
      </w:r>
      <w:proofErr w:type="spellStart"/>
      <w:r>
        <w:t>we</w:t>
      </w:r>
      <w:proofErr w:type="spellEnd"/>
      <w:r>
        <w:t xml:space="preserve"> </w:t>
      </w:r>
      <w:proofErr w:type="spellStart"/>
      <w:r>
        <w:t>have</w:t>
      </w:r>
      <w:proofErr w:type="spellEnd"/>
      <w:r>
        <w:t xml:space="preserve"> </w:t>
      </w:r>
      <w:proofErr w:type="spellStart"/>
      <w:r>
        <w:t>any</w:t>
      </w:r>
      <w:proofErr w:type="spellEnd"/>
      <w:r>
        <w:t xml:space="preserve"> standard formats for PDL currently?</w:t>
      </w:r>
      <w:proofErr w:type="gramEnd"/>
      <w:r>
        <w:t xml:space="preserve"> If yes, we have to cite them here.</w:t>
      </w:r>
    </w:p>
  </w:comment>
  <w:comment w:id="183" w:author="Raymond Forbes" w:date="2022-03-31T18:15:00Z" w:initials="RF">
    <w:p w14:paraId="3496F653" w14:textId="49701919" w:rsidR="00210036" w:rsidRPr="0066107B" w:rsidRDefault="00210036">
      <w:pPr>
        <w:pStyle w:val="CommentText"/>
        <w:rPr>
          <w:lang w:val="en-GB"/>
        </w:rPr>
      </w:pPr>
      <w:r>
        <w:rPr>
          <w:rStyle w:val="CommentReference"/>
        </w:rPr>
        <w:annotationRef/>
      </w:r>
      <w:r w:rsidRPr="0066107B">
        <w:rPr>
          <w:lang w:val="en-GB"/>
        </w:rPr>
        <w:t>Alterability or ability to be obliterated</w:t>
      </w:r>
    </w:p>
  </w:comment>
  <w:comment w:id="187" w:author="Sheeba" w:date="2022-02-08T14:26:00Z" w:initials="Sh">
    <w:p w14:paraId="1A9B071E" w14:textId="21D6BB50" w:rsidR="00210036" w:rsidRDefault="00210036">
      <w:pPr>
        <w:pStyle w:val="CommentText"/>
      </w:pPr>
      <w:r>
        <w:rPr>
          <w:rStyle w:val="CommentReference"/>
        </w:rPr>
        <w:annotationRef/>
      </w:r>
      <w:proofErr w:type="spellStart"/>
      <w:r>
        <w:t>Please</w:t>
      </w:r>
      <w:proofErr w:type="spellEnd"/>
      <w:r>
        <w:t xml:space="preserve"> </w:t>
      </w:r>
      <w:proofErr w:type="spellStart"/>
      <w:r>
        <w:t>add</w:t>
      </w:r>
      <w:proofErr w:type="spellEnd"/>
      <w:r>
        <w:t xml:space="preserve"> </w:t>
      </w:r>
      <w:proofErr w:type="spellStart"/>
      <w:r>
        <w:t>the</w:t>
      </w:r>
      <w:proofErr w:type="spellEnd"/>
      <w:r>
        <w:t xml:space="preserve"> </w:t>
      </w:r>
      <w:proofErr w:type="spellStart"/>
      <w:r>
        <w:t>related</w:t>
      </w:r>
      <w:proofErr w:type="spellEnd"/>
      <w:r>
        <w:t xml:space="preserve"> expansión for dct.</w:t>
      </w:r>
    </w:p>
  </w:comment>
  <w:comment w:id="188" w:author="ismael arribas" w:date="2022-03-22T15:21:00Z" w:initials="ia">
    <w:p w14:paraId="290A33FA" w14:textId="77777777" w:rsidR="00210036" w:rsidRDefault="00210036" w:rsidP="00BF136A">
      <w:r>
        <w:rPr>
          <w:rStyle w:val="CommentReference"/>
        </w:rPr>
        <w:annotationRef/>
      </w:r>
      <w:r>
        <w:t>https://joinup.ec.europa.eu/sites/default/files/document/2019-06/Detailed-level%20Interoperability%20Requirements%20Solution%20Architecture%20Template%20%28DL%20SAT%29%20Design%20Guidelines.pdf</w:t>
      </w:r>
    </w:p>
  </w:comment>
  <w:comment w:id="198" w:author="ismael arribas" w:date="2022-03-29T15:17:00Z" w:initials="ia">
    <w:p w14:paraId="0B9800BB" w14:textId="77777777" w:rsidR="00210036" w:rsidRDefault="00210036" w:rsidP="00BF136A">
      <w:r>
        <w:rPr>
          <w:rStyle w:val="CommentReference"/>
        </w:rPr>
        <w:annotationRef/>
      </w:r>
      <w:proofErr w:type="spellStart"/>
      <w:r>
        <w:t>what</w:t>
      </w:r>
      <w:proofErr w:type="spellEnd"/>
      <w:r>
        <w:t xml:space="preserve"> </w:t>
      </w:r>
      <w:proofErr w:type="spellStart"/>
      <w:r>
        <w:t>is</w:t>
      </w:r>
      <w:proofErr w:type="spellEnd"/>
      <w:r>
        <w:t xml:space="preserve"> </w:t>
      </w:r>
      <w:proofErr w:type="spellStart"/>
      <w:r>
        <w:t>the</w:t>
      </w:r>
      <w:proofErr w:type="spellEnd"/>
      <w:r>
        <w:t xml:space="preserve"> </w:t>
      </w:r>
      <w:proofErr w:type="spellStart"/>
      <w:r>
        <w:t>value</w:t>
      </w:r>
      <w:proofErr w:type="spellEnd"/>
      <w:r>
        <w:t xml:space="preserve"> and what the term means (economic, moral, commercial, etc.)</w:t>
      </w:r>
    </w:p>
  </w:comment>
  <w:comment w:id="199" w:author="ismael arribas" w:date="2022-03-29T15:18:00Z" w:initials="ia">
    <w:p w14:paraId="37E5AE8E" w14:textId="77777777" w:rsidR="00210036" w:rsidRDefault="00210036" w:rsidP="00BF136A">
      <w:r>
        <w:rPr>
          <w:rStyle w:val="CommentReference"/>
        </w:rPr>
        <w:annotationRef/>
      </w:r>
      <w:r>
        <w:t>could even be a technical attribute.</w:t>
      </w:r>
    </w:p>
  </w:comment>
  <w:comment w:id="194" w:author="ismael arribas" w:date="2022-03-29T15:15:00Z" w:initials="ia">
    <w:p w14:paraId="64F096FD" w14:textId="016658B4" w:rsidR="00210036" w:rsidRDefault="00210036" w:rsidP="00BF136A">
      <w:r>
        <w:rPr>
          <w:rStyle w:val="CommentReference"/>
        </w:rPr>
        <w:annotationRef/>
      </w:r>
      <w:r>
        <w:t>Thoughts about this chapter, not editing part.</w:t>
      </w:r>
    </w:p>
  </w:comment>
  <w:comment w:id="213" w:author="ismael arribas" w:date="2022-03-22T15:34:00Z" w:initials="ia">
    <w:p w14:paraId="0B7AF00C" w14:textId="7CDD5886" w:rsidR="00210036" w:rsidRDefault="00210036" w:rsidP="00BF136A">
      <w:r>
        <w:rPr>
          <w:rStyle w:val="CommentReference"/>
        </w:rPr>
        <w:annotationRef/>
      </w:r>
      <w:r>
        <w:t>NUMBER</w:t>
      </w:r>
    </w:p>
  </w:comment>
  <w:comment w:id="472" w:author="Usuario de Microsoft Office" w:date="2020-09-23T14:18:00Z" w:initials="UdMO">
    <w:p w14:paraId="219C3518" w14:textId="77777777" w:rsidR="00210036" w:rsidRPr="008A166F" w:rsidRDefault="00210036" w:rsidP="00FF512E">
      <w:pPr>
        <w:pStyle w:val="CommentText"/>
        <w:rPr>
          <w:lang w:val="en-US"/>
        </w:rPr>
      </w:pPr>
      <w:r>
        <w:rPr>
          <w:rStyle w:val="CommentReference"/>
        </w:rPr>
        <w:annotationRef/>
      </w:r>
      <w:r w:rsidRPr="008A166F">
        <w:rPr>
          <w:lang w:val="en-US"/>
        </w:rPr>
        <w:t xml:space="preserve">Check with recommendations </w:t>
      </w:r>
      <w:proofErr w:type="spellStart"/>
      <w:r w:rsidRPr="008A166F">
        <w:rPr>
          <w:lang w:val="en-US"/>
        </w:rPr>
        <w:t>Edithelp</w:t>
      </w:r>
      <w:proofErr w:type="spellEnd"/>
    </w:p>
  </w:comment>
  <w:comment w:id="473" w:author="Raymond Forbes" w:date="2022-03-31T18:51:00Z" w:initials="RF">
    <w:p w14:paraId="5F1E9A34" w14:textId="1712FF4A" w:rsidR="00210036" w:rsidRPr="004D2AB9" w:rsidRDefault="00210036">
      <w:pPr>
        <w:pStyle w:val="CommentText"/>
        <w:rPr>
          <w:lang w:val="en-GB"/>
        </w:rPr>
      </w:pPr>
      <w:r>
        <w:rPr>
          <w:rStyle w:val="CommentReference"/>
        </w:rPr>
        <w:annotationRef/>
      </w:r>
      <w:r w:rsidRPr="004D2AB9">
        <w:rPr>
          <w:lang w:val="en-GB"/>
        </w:rPr>
        <w:t>Requirements is a reserved Word for a G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8A0B31" w15:done="0"/>
  <w15:commentEx w15:paraId="7399ADEB" w15:done="0"/>
  <w15:commentEx w15:paraId="10A68C3F" w15:done="0"/>
  <w15:commentEx w15:paraId="3496F653" w15:done="0"/>
  <w15:commentEx w15:paraId="1A9B071E" w15:done="0"/>
  <w15:commentEx w15:paraId="290A33FA" w15:paraIdParent="1A9B071E" w15:done="0"/>
  <w15:commentEx w15:paraId="0B9800BB" w15:done="0"/>
  <w15:commentEx w15:paraId="37E5AE8E" w15:paraIdParent="0B9800BB" w15:done="0"/>
  <w15:commentEx w15:paraId="64F096FD" w15:done="0"/>
  <w15:commentEx w15:paraId="0B7AF00C" w15:done="0"/>
  <w15:commentEx w15:paraId="219C3518" w15:done="0"/>
  <w15:commentEx w15:paraId="5F1E9A34" w15:paraIdParent="219C35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46A92" w16cex:dateUtc="2022-03-22T14:32:00Z"/>
  <w16cex:commentExtensible w16cex:durableId="25ACD86A" w16cex:dateUtc="2022-02-08T10:54:00Z"/>
  <w16cex:commentExtensible w16cex:durableId="25ACD99B" w16cex:dateUtc="2022-02-08T10:59:00Z"/>
  <w16cex:commentExtensible w16cex:durableId="25ACDA0C" w16cex:dateUtc="2022-02-08T11:01:00Z"/>
  <w16cex:commentExtensible w16cex:durableId="25ACE557" w16cex:dateUtc="2022-02-08T11:49:00Z"/>
  <w16cex:commentExtensible w16cex:durableId="25ACE7D4" w16cex:dateUtc="2022-02-08T12:00:00Z"/>
  <w16cex:commentExtensible w16cex:durableId="25ACE9B6" w16cex:dateUtc="2022-02-08T12:08:00Z"/>
  <w16cex:commentExtensible w16cex:durableId="25ACFC23" w16cex:dateUtc="2022-02-08T13:26:00Z"/>
  <w16cex:commentExtensible w16cex:durableId="25E467FD" w16cex:dateUtc="2022-03-22T14:21:00Z"/>
  <w16cex:commentExtensible w16cex:durableId="25ACFCED" w16cex:dateUtc="2022-02-08T13:30:00Z"/>
  <w16cex:commentExtensible w16cex:durableId="25ACFDA2" w16cex:dateUtc="2022-02-08T13:33:00Z"/>
  <w16cex:commentExtensible w16cex:durableId="25AD007E" w16cex:dateUtc="2022-02-08T13:45:00Z"/>
  <w16cex:commentExtensible w16cex:durableId="25EDA19C" w16cex:dateUtc="2022-03-29T13:17:00Z"/>
  <w16cex:commentExtensible w16cex:durableId="25EDA1A8" w16cex:dateUtc="2022-03-29T13:18:00Z"/>
  <w16cex:commentExtensible w16cex:durableId="25EDA111" w16cex:dateUtc="2022-03-29T13:15:00Z"/>
  <w16cex:commentExtensible w16cex:durableId="25E46AF6" w16cex:dateUtc="2022-03-22T14:34:00Z"/>
  <w16cex:commentExtensible w16cex:durableId="25AD0320" w16cex:dateUtc="2022-02-08T13:56:00Z"/>
  <w16cex:commentExtensible w16cex:durableId="25AD0515" w16cex:dateUtc="2022-02-08T14:04:00Z"/>
  <w16cex:commentExtensible w16cex:durableId="25AD148A" w16cex:dateUtc="2022-02-08T15:10:00Z"/>
  <w16cex:commentExtensible w16cex:durableId="25A6189D" w16cex:dateUtc="2020-09-23T12:18:00Z"/>
  <w16cex:commentExtensible w16cex:durableId="25AD16AA" w16cex:dateUtc="2022-02-08T15: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8A0B31" w16cid:durableId="25E46A92"/>
  <w16cid:commentId w16cid:paraId="7399ADEB" w16cid:durableId="25ACD86A"/>
  <w16cid:commentId w16cid:paraId="10A68C3F" w16cid:durableId="25ACDA0C"/>
  <w16cid:commentId w16cid:paraId="3496F653" w16cid:durableId="25F06E47"/>
  <w16cid:commentId w16cid:paraId="1A9B071E" w16cid:durableId="25ACFC23"/>
  <w16cid:commentId w16cid:paraId="290A33FA" w16cid:durableId="25E467FD"/>
  <w16cid:commentId w16cid:paraId="0B9800BB" w16cid:durableId="25EDA19C"/>
  <w16cid:commentId w16cid:paraId="37E5AE8E" w16cid:durableId="25EDA1A8"/>
  <w16cid:commentId w16cid:paraId="64F096FD" w16cid:durableId="25EDA111"/>
  <w16cid:commentId w16cid:paraId="0B7AF00C" w16cid:durableId="25E46AF6"/>
  <w16cid:commentId w16cid:paraId="219C3518" w16cid:durableId="25A6189D"/>
  <w16cid:commentId w16cid:paraId="5F1E9A34" w16cid:durableId="25F076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8DD612" w14:textId="77777777" w:rsidR="004944B1" w:rsidRDefault="004944B1" w:rsidP="00FF512E">
      <w:r>
        <w:separator/>
      </w:r>
    </w:p>
  </w:endnote>
  <w:endnote w:type="continuationSeparator" w:id="0">
    <w:p w14:paraId="058FDB9B" w14:textId="77777777" w:rsidR="004944B1" w:rsidRDefault="004944B1" w:rsidP="00FF51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7BE77" w14:textId="77777777" w:rsidR="00210036" w:rsidRDefault="00210036">
    <w:pPr>
      <w:pStyle w:val="Footer"/>
    </w:pPr>
  </w:p>
  <w:p w14:paraId="7DC2A255" w14:textId="77777777" w:rsidR="00210036" w:rsidRDefault="002100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5780F" w14:textId="77777777" w:rsidR="00210036" w:rsidRDefault="00210036">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287FAA" w14:textId="77777777" w:rsidR="004944B1" w:rsidRDefault="004944B1" w:rsidP="00FF512E">
      <w:r>
        <w:separator/>
      </w:r>
    </w:p>
  </w:footnote>
  <w:footnote w:type="continuationSeparator" w:id="0">
    <w:p w14:paraId="4FCA6576" w14:textId="77777777" w:rsidR="004944B1" w:rsidRDefault="004944B1" w:rsidP="00FF512E">
      <w:r>
        <w:continuationSeparator/>
      </w:r>
    </w:p>
  </w:footnote>
  <w:footnote w:id="1">
    <w:sdt>
      <w:sdtPr>
        <w:tag w:val="goog_rdk_32"/>
        <w:id w:val="-1162071003"/>
      </w:sdtPr>
      <w:sdtContent>
        <w:p w14:paraId="5BEAB9AF" w14:textId="77777777" w:rsidR="00210036" w:rsidRDefault="00210036" w:rsidP="00FF512E">
          <w:pPr>
            <w:rPr>
              <w:rFonts w:ascii="Arial" w:eastAsia="Arial" w:hAnsi="Arial" w:cs="Arial"/>
              <w:b/>
              <w:i/>
              <w:color w:val="000000"/>
              <w:sz w:val="18"/>
              <w:szCs w:val="18"/>
            </w:rPr>
          </w:pPr>
          <w:r>
            <w:rPr>
              <w:rStyle w:val="FootnoteReference"/>
              <w:vertAlign w:val="superscript"/>
            </w:rPr>
            <w:footnoteRef/>
          </w:r>
          <w:sdt>
            <w:sdtPr>
              <w:tag w:val="goog_rdk_31"/>
              <w:id w:val="1515180604"/>
            </w:sdtPr>
            <w:sdtContent>
              <w:r>
                <w:rPr>
                  <w:rFonts w:ascii="Arial" w:eastAsia="Arial" w:hAnsi="Arial" w:cs="Arial"/>
                  <w:b/>
                  <w:i/>
                  <w:color w:val="000000"/>
                  <w:sz w:val="18"/>
                  <w:szCs w:val="18"/>
                </w:rPr>
                <w:t xml:space="preserve"> </w:t>
              </w:r>
              <w:hyperlink r:id="rId1" w:history="1">
                <w:r>
                  <w:rPr>
                    <w:rFonts w:ascii="Arial" w:eastAsia="Arial" w:hAnsi="Arial" w:cs="Arial"/>
                    <w:b/>
                    <w:i/>
                    <w:color w:val="000000"/>
                    <w:sz w:val="18"/>
                    <w:szCs w:val="18"/>
                  </w:rPr>
                  <w:t>https://www.sofie-iot.eu/</w:t>
                </w:r>
              </w:hyperlink>
              <w:r>
                <w:rPr>
                  <w:rFonts w:ascii="Arial" w:eastAsia="Arial" w:hAnsi="Arial" w:cs="Arial"/>
                  <w:b/>
                  <w:i/>
                  <w:color w:val="000000"/>
                  <w:sz w:val="18"/>
                  <w:szCs w:val="18"/>
                </w:rPr>
                <w:t xml:space="preserve"> </w:t>
              </w:r>
            </w:sdtContent>
          </w:sdt>
        </w:p>
      </w:sdtContent>
    </w:sdt>
  </w:footnote>
  <w:footnote w:id="2">
    <w:sdt>
      <w:sdtPr>
        <w:tag w:val="goog_rdk_34"/>
        <w:id w:val="-1864733453"/>
      </w:sdtPr>
      <w:sdtContent>
        <w:p w14:paraId="56E24BA2" w14:textId="77777777" w:rsidR="00210036" w:rsidRDefault="00210036" w:rsidP="00FF512E">
          <w:pPr>
            <w:rPr>
              <w:rFonts w:ascii="Arial" w:eastAsia="Arial" w:hAnsi="Arial" w:cs="Arial"/>
              <w:b/>
              <w:i/>
              <w:color w:val="000000"/>
              <w:sz w:val="18"/>
              <w:szCs w:val="18"/>
            </w:rPr>
          </w:pPr>
          <w:r>
            <w:rPr>
              <w:rStyle w:val="FootnoteReference"/>
              <w:vertAlign w:val="superscript"/>
            </w:rPr>
            <w:footnoteRef/>
          </w:r>
          <w:sdt>
            <w:sdtPr>
              <w:tag w:val="goog_rdk_33"/>
              <w:id w:val="-901983838"/>
            </w:sdtPr>
            <w:sdtContent>
              <w:r>
                <w:rPr>
                  <w:rFonts w:ascii="Arial" w:eastAsia="Arial" w:hAnsi="Arial" w:cs="Arial"/>
                  <w:b/>
                  <w:i/>
                  <w:color w:val="000000"/>
                  <w:sz w:val="18"/>
                  <w:szCs w:val="18"/>
                </w:rPr>
                <w:t xml:space="preserve"> </w:t>
              </w:r>
              <w:hyperlink r:id="rId2" w:history="1">
                <w:r>
                  <w:rPr>
                    <w:rFonts w:ascii="Arial" w:eastAsia="Arial" w:hAnsi="Arial" w:cs="Arial"/>
                    <w:b/>
                    <w:i/>
                    <w:color w:val="000000"/>
                    <w:sz w:val="18"/>
                    <w:szCs w:val="18"/>
                  </w:rPr>
                  <w:t>https://github.com/SOFIE-project/Interledger</w:t>
                </w:r>
              </w:hyperlink>
              <w:r>
                <w:rPr>
                  <w:rFonts w:ascii="Arial" w:eastAsia="Arial" w:hAnsi="Arial" w:cs="Arial"/>
                  <w:b/>
                  <w:i/>
                  <w:color w:val="000000"/>
                  <w:sz w:val="18"/>
                  <w:szCs w:val="18"/>
                </w:rPr>
                <w:t xml:space="preserve"> </w:t>
              </w:r>
            </w:sdtContent>
          </w:sdt>
        </w:p>
      </w:sdtContent>
    </w:sdt>
    <w:sdt>
      <w:sdtPr>
        <w:tag w:val="goog_rdk_36"/>
        <w:id w:val="1516034332"/>
      </w:sdtPr>
      <w:sdtContent>
        <w:p w14:paraId="427C769E" w14:textId="77777777" w:rsidR="00210036" w:rsidRDefault="00210036" w:rsidP="00FF512E">
          <w:pPr>
            <w:rPr>
              <w:rFonts w:ascii="Arial" w:eastAsia="Arial" w:hAnsi="Arial" w:cs="Arial"/>
              <w:b/>
              <w:i/>
              <w:color w:val="000000"/>
              <w:sz w:val="18"/>
              <w:szCs w:val="18"/>
            </w:rPr>
          </w:pPr>
          <w:sdt>
            <w:sdtPr>
              <w:tag w:val="goog_rdk_35"/>
              <w:id w:val="258648210"/>
              <w:showingPlcHdr/>
            </w:sdtPr>
            <w:sdtContent>
              <w:r>
                <w:t xml:space="preserve">     </w:t>
              </w:r>
            </w:sdtContent>
          </w:sdt>
        </w:p>
      </w:sdtContent>
    </w:sdt>
  </w:footnote>
  <w:footnote w:id="3">
    <w:p w14:paraId="053E221A" w14:textId="77777777" w:rsidR="00210036" w:rsidRDefault="00210036" w:rsidP="00ED08AE">
      <w:pPr>
        <w:pStyle w:val="FootnoteText"/>
        <w:rPr>
          <w:ins w:id="481" w:author="ismael arribas" w:date="2022-03-17T12:11:00Z"/>
        </w:rPr>
      </w:pPr>
      <w:ins w:id="482" w:author="ismael arribas" w:date="2022-03-17T12:11:00Z">
        <w:r>
          <w:rPr>
            <w:rStyle w:val="FootnoteReference"/>
          </w:rPr>
          <w:footnoteRef/>
        </w:r>
        <w:r>
          <w:t xml:space="preserve"> </w:t>
        </w:r>
        <w:r>
          <w:rPr>
            <w:lang w:val="en-GB" w:eastAsia="en-US"/>
          </w:rPr>
          <w:fldChar w:fldCharType="begin"/>
        </w:r>
        <w:r w:rsidRPr="000F0878">
          <w:rPr>
            <w:lang w:eastAsia="en-US"/>
          </w:rPr>
          <w:instrText xml:space="preserve"> HYPERLINK "https://publications.iadb.org/publications/english/document/Quantum-Resistance-in-Blockchain-Networks.pdf" </w:instrText>
        </w:r>
        <w:r>
          <w:rPr>
            <w:lang w:val="en-GB" w:eastAsia="en-US"/>
          </w:rPr>
          <w:fldChar w:fldCharType="separate"/>
        </w:r>
        <w:r w:rsidRPr="000F0878">
          <w:rPr>
            <w:rStyle w:val="Hyperlink"/>
            <w:lang w:eastAsia="en-US"/>
          </w:rPr>
          <w:t>https://publications.iadb.org/publications/english/document/Quantum-Resistance-in-Blockchain-Networks.pdf</w:t>
        </w:r>
        <w:r>
          <w:rPr>
            <w:lang w:val="en-GB" w:eastAsia="en-US"/>
          </w:rPr>
          <w:fldChar w:fldCharType="end"/>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6E257F" w14:textId="77777777" w:rsidR="00210036" w:rsidRDefault="00210036">
    <w:pPr>
      <w:pStyle w:val="Header"/>
    </w:pPr>
    <w:r>
      <w:rPr>
        <w:lang w:val="en-US"/>
      </w:rPr>
      <w:drawing>
        <wp:anchor distT="0" distB="0" distL="114300" distR="114300" simplePos="0" relativeHeight="251659264" behindDoc="1" locked="0" layoutInCell="1" allowOverlap="1" wp14:anchorId="24CF6B4A" wp14:editId="4453BF9D">
          <wp:simplePos x="0" y="0"/>
          <wp:positionH relativeFrom="column">
            <wp:posOffset>-100965</wp:posOffset>
          </wp:positionH>
          <wp:positionV relativeFrom="paragraph">
            <wp:posOffset>998220</wp:posOffset>
          </wp:positionV>
          <wp:extent cx="6607810" cy="2876550"/>
          <wp:effectExtent l="0" t="0" r="2540" b="0"/>
          <wp:wrapNone/>
          <wp:docPr id="16" name="Picture 2"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0D9958" w14:textId="77777777" w:rsidR="00210036" w:rsidRDefault="00210036">
    <w:pPr>
      <w:pStyle w:val="Header"/>
      <w:framePr w:wrap="auto" w:vAnchor="text" w:hAnchor="margin" w:xAlign="center" w:y="1"/>
    </w:pPr>
    <w:r>
      <w:fldChar w:fldCharType="begin"/>
    </w:r>
    <w:r>
      <w:instrText xml:space="preserve">page </w:instrText>
    </w:r>
    <w:r>
      <w:fldChar w:fldCharType="separate"/>
    </w:r>
    <w:r>
      <w:t>14</w:t>
    </w:r>
    <w:r>
      <w:fldChar w:fldCharType="end"/>
    </w:r>
  </w:p>
  <w:p w14:paraId="45C08243" w14:textId="77777777" w:rsidR="00210036" w:rsidRDefault="00210036" w:rsidP="00BF136A">
    <w:pPr>
      <w:pStyle w:val="Header"/>
      <w:framePr w:wrap="auto" w:vAnchor="text" w:hAnchor="margin" w:y="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B1E6A"/>
    <w:multiLevelType w:val="hybridMultilevel"/>
    <w:tmpl w:val="F218399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CE7416"/>
    <w:multiLevelType w:val="hybridMultilevel"/>
    <w:tmpl w:val="5ED48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9B37DA"/>
    <w:multiLevelType w:val="hybridMultilevel"/>
    <w:tmpl w:val="E3D86AC4"/>
    <w:lvl w:ilvl="0" w:tplc="040A0017">
      <w:start w:val="1"/>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3" w15:restartNumberingAfterBreak="0">
    <w:nsid w:val="1BEE3A46"/>
    <w:multiLevelType w:val="multilevel"/>
    <w:tmpl w:val="BEB49B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1D823F05"/>
    <w:multiLevelType w:val="multilevel"/>
    <w:tmpl w:val="C0E0E6F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3BA60A5B"/>
    <w:multiLevelType w:val="hybridMultilevel"/>
    <w:tmpl w:val="8BA83C10"/>
    <w:lvl w:ilvl="0" w:tplc="040A0017">
      <w:start w:val="1"/>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6" w15:restartNumberingAfterBreak="0">
    <w:nsid w:val="434F6E7D"/>
    <w:multiLevelType w:val="hybridMultilevel"/>
    <w:tmpl w:val="E2BE3B2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3945733"/>
    <w:multiLevelType w:val="hybridMultilevel"/>
    <w:tmpl w:val="F080EA3A"/>
    <w:lvl w:ilvl="0" w:tplc="0C0A0019">
      <w:start w:val="1"/>
      <w:numFmt w:val="lowerLetter"/>
      <w:lvlText w:val="%1."/>
      <w:lvlJc w:val="left"/>
      <w:pPr>
        <w:ind w:left="144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8" w15:restartNumberingAfterBreak="0">
    <w:nsid w:val="47154414"/>
    <w:multiLevelType w:val="hybridMultilevel"/>
    <w:tmpl w:val="DCE4B62C"/>
    <w:lvl w:ilvl="0" w:tplc="0C0A001B">
      <w:start w:val="1"/>
      <w:numFmt w:val="lowerRoman"/>
      <w:lvlText w:val="%1."/>
      <w:lvlJc w:val="right"/>
      <w:pPr>
        <w:ind w:left="2160" w:hanging="18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9" w15:restartNumberingAfterBreak="0">
    <w:nsid w:val="480B0019"/>
    <w:multiLevelType w:val="hybridMultilevel"/>
    <w:tmpl w:val="6D7828A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C1B5E89"/>
    <w:multiLevelType w:val="hybridMultilevel"/>
    <w:tmpl w:val="61F09F3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50516A8B"/>
    <w:multiLevelType w:val="hybridMultilevel"/>
    <w:tmpl w:val="A732D7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6C399E"/>
    <w:multiLevelType w:val="hybridMultilevel"/>
    <w:tmpl w:val="381268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D9F5BE1"/>
    <w:multiLevelType w:val="hybridMultilevel"/>
    <w:tmpl w:val="9138B6D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4" w15:restartNumberingAfterBreak="0">
    <w:nsid w:val="60DF1044"/>
    <w:multiLevelType w:val="multilevel"/>
    <w:tmpl w:val="7EF29E2C"/>
    <w:lvl w:ilvl="0">
      <w:start w:val="1"/>
      <w:numFmt w:val="bullet"/>
      <w:lvlText w:val="-"/>
      <w:lvlJc w:val="left"/>
      <w:pPr>
        <w:ind w:left="2484" w:hanging="360"/>
      </w:pPr>
      <w:rPr>
        <w:u w:val="none"/>
      </w:rPr>
    </w:lvl>
    <w:lvl w:ilvl="1">
      <w:start w:val="1"/>
      <w:numFmt w:val="bullet"/>
      <w:lvlText w:val="-"/>
      <w:lvlJc w:val="left"/>
      <w:pPr>
        <w:ind w:left="3204" w:hanging="360"/>
      </w:pPr>
      <w:rPr>
        <w:u w:val="none"/>
      </w:rPr>
    </w:lvl>
    <w:lvl w:ilvl="2">
      <w:start w:val="1"/>
      <w:numFmt w:val="bullet"/>
      <w:lvlText w:val="-"/>
      <w:lvlJc w:val="left"/>
      <w:pPr>
        <w:ind w:left="3924" w:hanging="360"/>
      </w:pPr>
      <w:rPr>
        <w:u w:val="none"/>
      </w:rPr>
    </w:lvl>
    <w:lvl w:ilvl="3">
      <w:start w:val="1"/>
      <w:numFmt w:val="bullet"/>
      <w:lvlText w:val="-"/>
      <w:lvlJc w:val="left"/>
      <w:pPr>
        <w:ind w:left="4644" w:hanging="360"/>
      </w:pPr>
      <w:rPr>
        <w:u w:val="none"/>
      </w:rPr>
    </w:lvl>
    <w:lvl w:ilvl="4">
      <w:start w:val="1"/>
      <w:numFmt w:val="bullet"/>
      <w:lvlText w:val="-"/>
      <w:lvlJc w:val="left"/>
      <w:pPr>
        <w:ind w:left="5364" w:hanging="360"/>
      </w:pPr>
      <w:rPr>
        <w:u w:val="none"/>
      </w:rPr>
    </w:lvl>
    <w:lvl w:ilvl="5">
      <w:start w:val="1"/>
      <w:numFmt w:val="bullet"/>
      <w:lvlText w:val="-"/>
      <w:lvlJc w:val="left"/>
      <w:pPr>
        <w:ind w:left="6084" w:hanging="360"/>
      </w:pPr>
      <w:rPr>
        <w:u w:val="none"/>
      </w:rPr>
    </w:lvl>
    <w:lvl w:ilvl="6">
      <w:start w:val="1"/>
      <w:numFmt w:val="bullet"/>
      <w:lvlText w:val="-"/>
      <w:lvlJc w:val="left"/>
      <w:pPr>
        <w:ind w:left="6804" w:hanging="360"/>
      </w:pPr>
      <w:rPr>
        <w:u w:val="none"/>
      </w:rPr>
    </w:lvl>
    <w:lvl w:ilvl="7">
      <w:start w:val="1"/>
      <w:numFmt w:val="bullet"/>
      <w:lvlText w:val="-"/>
      <w:lvlJc w:val="left"/>
      <w:pPr>
        <w:ind w:left="7524" w:hanging="360"/>
      </w:pPr>
      <w:rPr>
        <w:u w:val="none"/>
      </w:rPr>
    </w:lvl>
    <w:lvl w:ilvl="8">
      <w:start w:val="1"/>
      <w:numFmt w:val="bullet"/>
      <w:lvlText w:val="-"/>
      <w:lvlJc w:val="left"/>
      <w:pPr>
        <w:ind w:left="8244" w:hanging="360"/>
      </w:pPr>
      <w:rPr>
        <w:u w:val="none"/>
      </w:rPr>
    </w:lvl>
  </w:abstractNum>
  <w:abstractNum w:abstractNumId="15" w15:restartNumberingAfterBreak="0">
    <w:nsid w:val="60FF53A8"/>
    <w:multiLevelType w:val="hybridMultilevel"/>
    <w:tmpl w:val="47D2A7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C414A5B"/>
    <w:multiLevelType w:val="hybridMultilevel"/>
    <w:tmpl w:val="878218AE"/>
    <w:lvl w:ilvl="0" w:tplc="0C0A001B">
      <w:start w:val="1"/>
      <w:numFmt w:val="lowerRoman"/>
      <w:lvlText w:val="%1."/>
      <w:lvlJc w:val="right"/>
      <w:pPr>
        <w:ind w:left="2160" w:hanging="18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7" w15:restartNumberingAfterBreak="0">
    <w:nsid w:val="773C0CDF"/>
    <w:multiLevelType w:val="hybridMultilevel"/>
    <w:tmpl w:val="E4ECB80E"/>
    <w:lvl w:ilvl="0" w:tplc="0C0A001B">
      <w:start w:val="1"/>
      <w:numFmt w:val="lowerRoman"/>
      <w:lvlText w:val="%1."/>
      <w:lvlJc w:val="right"/>
      <w:pPr>
        <w:ind w:left="2160" w:hanging="18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num w:numId="1">
    <w:abstractNumId w:val="4"/>
  </w:num>
  <w:num w:numId="2">
    <w:abstractNumId w:val="3"/>
  </w:num>
  <w:num w:numId="3">
    <w:abstractNumId w:val="14"/>
  </w:num>
  <w:num w:numId="4">
    <w:abstractNumId w:val="10"/>
  </w:num>
  <w:num w:numId="5">
    <w:abstractNumId w:val="17"/>
  </w:num>
  <w:num w:numId="6">
    <w:abstractNumId w:val="8"/>
  </w:num>
  <w:num w:numId="7">
    <w:abstractNumId w:val="16"/>
  </w:num>
  <w:num w:numId="8">
    <w:abstractNumId w:val="7"/>
  </w:num>
  <w:num w:numId="9">
    <w:abstractNumId w:val="0"/>
  </w:num>
  <w:num w:numId="10">
    <w:abstractNumId w:val="9"/>
  </w:num>
  <w:num w:numId="11">
    <w:abstractNumId w:val="5"/>
  </w:num>
  <w:num w:numId="12">
    <w:abstractNumId w:val="2"/>
  </w:num>
  <w:num w:numId="13">
    <w:abstractNumId w:val="13"/>
  </w:num>
  <w:num w:numId="14">
    <w:abstractNumId w:val="1"/>
  </w:num>
  <w:num w:numId="15">
    <w:abstractNumId w:val="15"/>
  </w:num>
  <w:num w:numId="16">
    <w:abstractNumId w:val="6"/>
  </w:num>
  <w:num w:numId="17">
    <w:abstractNumId w:val="12"/>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ymond Forbes">
    <w15:presenceInfo w15:providerId="AD" w15:userId="S-1-5-21-147214757-305610072-1517763936-6202101"/>
  </w15:person>
  <w15:person w15:author="ismael arribas">
    <w15:presenceInfo w15:providerId="Windows Live" w15:userId="16874ee61bfbc1af"/>
  </w15:person>
  <w15:person w15:author="Sheeba">
    <w15:presenceInfo w15:providerId="None" w15:userId="Sheeba"/>
  </w15:person>
  <w15:person w15:author="Sheeba (Motorola Mobility)">
    <w15:presenceInfo w15:providerId="None" w15:userId="Sheeba (Motorola Mobility)"/>
  </w15:person>
  <w15:person w15:author="Usuario de Microsoft Office">
    <w15:presenceInfo w15:providerId="None" w15:userId="Usuario de Microsoft Offi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28"/>
  <w:proofState w:spelling="clean" w:grammar="clean"/>
  <w:defaultTabStop w:val="708"/>
  <w:hyphenationZone w:val="425"/>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512E"/>
    <w:rsid w:val="00007161"/>
    <w:rsid w:val="00023DF1"/>
    <w:rsid w:val="0004530B"/>
    <w:rsid w:val="00053CC2"/>
    <w:rsid w:val="000716C2"/>
    <w:rsid w:val="00073B09"/>
    <w:rsid w:val="00095598"/>
    <w:rsid w:val="000B1EE0"/>
    <w:rsid w:val="000E14A3"/>
    <w:rsid w:val="000E160C"/>
    <w:rsid w:val="00102C23"/>
    <w:rsid w:val="00103A42"/>
    <w:rsid w:val="001659C5"/>
    <w:rsid w:val="00192400"/>
    <w:rsid w:val="001A3B6B"/>
    <w:rsid w:val="001A3DFC"/>
    <w:rsid w:val="001A4C40"/>
    <w:rsid w:val="001C174A"/>
    <w:rsid w:val="001E6C21"/>
    <w:rsid w:val="00210036"/>
    <w:rsid w:val="00222A50"/>
    <w:rsid w:val="00226B73"/>
    <w:rsid w:val="00241DD0"/>
    <w:rsid w:val="00247645"/>
    <w:rsid w:val="00256258"/>
    <w:rsid w:val="002A0671"/>
    <w:rsid w:val="002B285D"/>
    <w:rsid w:val="002B4E9D"/>
    <w:rsid w:val="002E192E"/>
    <w:rsid w:val="002F0C52"/>
    <w:rsid w:val="002F14F8"/>
    <w:rsid w:val="002F5635"/>
    <w:rsid w:val="002F6350"/>
    <w:rsid w:val="00310DC1"/>
    <w:rsid w:val="00321076"/>
    <w:rsid w:val="003275B3"/>
    <w:rsid w:val="003810E5"/>
    <w:rsid w:val="00381207"/>
    <w:rsid w:val="00385595"/>
    <w:rsid w:val="003875A1"/>
    <w:rsid w:val="00392117"/>
    <w:rsid w:val="00427ED7"/>
    <w:rsid w:val="00436803"/>
    <w:rsid w:val="004944B1"/>
    <w:rsid w:val="004A4E6D"/>
    <w:rsid w:val="004C709A"/>
    <w:rsid w:val="004D2AB9"/>
    <w:rsid w:val="004D4C57"/>
    <w:rsid w:val="004F64BA"/>
    <w:rsid w:val="00517312"/>
    <w:rsid w:val="00521AA0"/>
    <w:rsid w:val="00532BD0"/>
    <w:rsid w:val="00546F0C"/>
    <w:rsid w:val="00584CAB"/>
    <w:rsid w:val="005926DC"/>
    <w:rsid w:val="00595BF3"/>
    <w:rsid w:val="005B222F"/>
    <w:rsid w:val="005B4FAE"/>
    <w:rsid w:val="005C03A9"/>
    <w:rsid w:val="005D44A2"/>
    <w:rsid w:val="005D6861"/>
    <w:rsid w:val="006008E2"/>
    <w:rsid w:val="006171D4"/>
    <w:rsid w:val="0066107B"/>
    <w:rsid w:val="006E0957"/>
    <w:rsid w:val="006E2E46"/>
    <w:rsid w:val="006E3AF7"/>
    <w:rsid w:val="006F28D5"/>
    <w:rsid w:val="0072131F"/>
    <w:rsid w:val="00761C0D"/>
    <w:rsid w:val="007F2F31"/>
    <w:rsid w:val="0080271E"/>
    <w:rsid w:val="00841620"/>
    <w:rsid w:val="00875D69"/>
    <w:rsid w:val="0094239D"/>
    <w:rsid w:val="00965CC5"/>
    <w:rsid w:val="00987CA2"/>
    <w:rsid w:val="009D6245"/>
    <w:rsid w:val="009D7B03"/>
    <w:rsid w:val="00A45CA3"/>
    <w:rsid w:val="00A47B03"/>
    <w:rsid w:val="00AA362F"/>
    <w:rsid w:val="00AB3239"/>
    <w:rsid w:val="00AF0DE3"/>
    <w:rsid w:val="00B004B7"/>
    <w:rsid w:val="00B3488A"/>
    <w:rsid w:val="00B406D5"/>
    <w:rsid w:val="00B7395F"/>
    <w:rsid w:val="00B969F0"/>
    <w:rsid w:val="00BA257B"/>
    <w:rsid w:val="00BA2E9C"/>
    <w:rsid w:val="00BE44EF"/>
    <w:rsid w:val="00BF136A"/>
    <w:rsid w:val="00C01E9B"/>
    <w:rsid w:val="00C22464"/>
    <w:rsid w:val="00C3606C"/>
    <w:rsid w:val="00C45BA5"/>
    <w:rsid w:val="00C45D74"/>
    <w:rsid w:val="00CD6CE2"/>
    <w:rsid w:val="00D00B6A"/>
    <w:rsid w:val="00DB31BE"/>
    <w:rsid w:val="00DD28FD"/>
    <w:rsid w:val="00E56E02"/>
    <w:rsid w:val="00E66DC0"/>
    <w:rsid w:val="00ED08AE"/>
    <w:rsid w:val="00F17B15"/>
    <w:rsid w:val="00F311EF"/>
    <w:rsid w:val="00F319F8"/>
    <w:rsid w:val="00F95994"/>
    <w:rsid w:val="00FA560C"/>
    <w:rsid w:val="00FE194D"/>
    <w:rsid w:val="00FF5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78401A"/>
  <w15:docId w15:val="{0F9D58CE-94CF-8243-82FE-D1E3C54F8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s-E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969F0"/>
    <w:rPr>
      <w:rFonts w:ascii="Times New Roman" w:eastAsia="Times New Roman" w:hAnsi="Times New Roman" w:cs="Times New Roman"/>
      <w:lang w:eastAsia="es-ES_tradnl"/>
    </w:rPr>
  </w:style>
  <w:style w:type="paragraph" w:styleId="Heading1">
    <w:name w:val="heading 1"/>
    <w:next w:val="Normal"/>
    <w:link w:val="Heading1Char"/>
    <w:qFormat/>
    <w:rsid w:val="00FF512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heme="minorEastAsia" w:hAnsi="Arial" w:cs="Times New Roman"/>
      <w:sz w:val="36"/>
      <w:szCs w:val="20"/>
      <w:lang w:val="en-GB"/>
    </w:rPr>
  </w:style>
  <w:style w:type="paragraph" w:styleId="Heading2">
    <w:name w:val="heading 2"/>
    <w:basedOn w:val="Heading1"/>
    <w:next w:val="Normal"/>
    <w:link w:val="Heading2Char"/>
    <w:qFormat/>
    <w:rsid w:val="00FF512E"/>
    <w:pPr>
      <w:pBdr>
        <w:top w:val="none" w:sz="0" w:space="0" w:color="auto"/>
      </w:pBdr>
      <w:spacing w:before="180"/>
      <w:outlineLvl w:val="1"/>
    </w:pPr>
    <w:rPr>
      <w:sz w:val="32"/>
    </w:rPr>
  </w:style>
  <w:style w:type="paragraph" w:styleId="Heading3">
    <w:name w:val="heading 3"/>
    <w:basedOn w:val="Heading2"/>
    <w:next w:val="Normal"/>
    <w:link w:val="Heading3Char"/>
    <w:qFormat/>
    <w:rsid w:val="00FF512E"/>
    <w:pPr>
      <w:spacing w:before="120"/>
      <w:outlineLvl w:val="2"/>
    </w:pPr>
    <w:rPr>
      <w:sz w:val="28"/>
    </w:rPr>
  </w:style>
  <w:style w:type="paragraph" w:styleId="Heading5">
    <w:name w:val="heading 5"/>
    <w:basedOn w:val="Normal"/>
    <w:next w:val="Normal"/>
    <w:link w:val="Heading5Char"/>
    <w:uiPriority w:val="9"/>
    <w:semiHidden/>
    <w:unhideWhenUsed/>
    <w:qFormat/>
    <w:rsid w:val="00FF512E"/>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F512E"/>
    <w:rPr>
      <w:rFonts w:ascii="Arial" w:eastAsiaTheme="minorEastAsia" w:hAnsi="Arial" w:cs="Times New Roman"/>
      <w:sz w:val="36"/>
      <w:szCs w:val="20"/>
      <w:lang w:val="en-GB"/>
    </w:rPr>
  </w:style>
  <w:style w:type="character" w:customStyle="1" w:styleId="Heading2Char">
    <w:name w:val="Heading 2 Char"/>
    <w:basedOn w:val="DefaultParagraphFont"/>
    <w:link w:val="Heading2"/>
    <w:rsid w:val="00FF512E"/>
    <w:rPr>
      <w:rFonts w:ascii="Arial" w:eastAsiaTheme="minorEastAsia" w:hAnsi="Arial" w:cs="Times New Roman"/>
      <w:sz w:val="32"/>
      <w:szCs w:val="20"/>
      <w:lang w:val="en-GB"/>
    </w:rPr>
  </w:style>
  <w:style w:type="character" w:customStyle="1" w:styleId="Heading3Char">
    <w:name w:val="Heading 3 Char"/>
    <w:basedOn w:val="DefaultParagraphFont"/>
    <w:link w:val="Heading3"/>
    <w:rsid w:val="00FF512E"/>
    <w:rPr>
      <w:rFonts w:ascii="Arial" w:eastAsiaTheme="minorEastAsia" w:hAnsi="Arial" w:cs="Times New Roman"/>
      <w:sz w:val="28"/>
      <w:szCs w:val="20"/>
      <w:lang w:val="en-GB"/>
    </w:rPr>
  </w:style>
  <w:style w:type="paragraph" w:customStyle="1" w:styleId="H6">
    <w:name w:val="H6"/>
    <w:basedOn w:val="Heading5"/>
    <w:next w:val="Normal"/>
    <w:rsid w:val="00FF512E"/>
    <w:pPr>
      <w:overflowPunct w:val="0"/>
      <w:autoSpaceDE w:val="0"/>
      <w:autoSpaceDN w:val="0"/>
      <w:adjustRightInd w:val="0"/>
      <w:spacing w:before="120" w:after="180"/>
      <w:ind w:left="1985" w:hanging="1985"/>
      <w:textAlignment w:val="baseline"/>
      <w:outlineLvl w:val="9"/>
    </w:pPr>
    <w:rPr>
      <w:rFonts w:ascii="Arial" w:eastAsiaTheme="minorEastAsia" w:hAnsi="Arial" w:cs="Times New Roman"/>
      <w:color w:val="auto"/>
      <w:sz w:val="20"/>
      <w:szCs w:val="20"/>
      <w:lang w:val="en-GB" w:eastAsia="en-US"/>
    </w:rPr>
  </w:style>
  <w:style w:type="paragraph" w:styleId="TOC1">
    <w:name w:val="toc 1"/>
    <w:uiPriority w:val="39"/>
    <w:rsid w:val="00FF512E"/>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heme="minorEastAsia" w:hAnsi="Times New Roman" w:cs="Times New Roman"/>
      <w:noProof/>
      <w:sz w:val="22"/>
      <w:szCs w:val="20"/>
      <w:lang w:val="en-GB"/>
    </w:rPr>
  </w:style>
  <w:style w:type="character" w:customStyle="1" w:styleId="ZGSM">
    <w:name w:val="ZGSM"/>
    <w:rsid w:val="00FF512E"/>
  </w:style>
  <w:style w:type="paragraph" w:styleId="Header">
    <w:name w:val="header"/>
    <w:link w:val="HeaderChar"/>
    <w:rsid w:val="00FF512E"/>
    <w:pPr>
      <w:widowControl w:val="0"/>
      <w:overflowPunct w:val="0"/>
      <w:autoSpaceDE w:val="0"/>
      <w:autoSpaceDN w:val="0"/>
      <w:adjustRightInd w:val="0"/>
      <w:textAlignment w:val="baseline"/>
    </w:pPr>
    <w:rPr>
      <w:rFonts w:ascii="Arial" w:eastAsiaTheme="minorEastAsia" w:hAnsi="Arial" w:cs="Times New Roman"/>
      <w:b/>
      <w:noProof/>
      <w:sz w:val="18"/>
      <w:szCs w:val="20"/>
      <w:lang w:val="en-GB"/>
    </w:rPr>
  </w:style>
  <w:style w:type="character" w:customStyle="1" w:styleId="HeaderChar">
    <w:name w:val="Header Char"/>
    <w:basedOn w:val="DefaultParagraphFont"/>
    <w:link w:val="Header"/>
    <w:rsid w:val="00FF512E"/>
    <w:rPr>
      <w:rFonts w:ascii="Arial" w:eastAsiaTheme="minorEastAsia" w:hAnsi="Arial" w:cs="Times New Roman"/>
      <w:b/>
      <w:noProof/>
      <w:sz w:val="18"/>
      <w:szCs w:val="20"/>
      <w:lang w:val="en-GB"/>
    </w:rPr>
  </w:style>
  <w:style w:type="paragraph" w:customStyle="1" w:styleId="ZD">
    <w:name w:val="ZD"/>
    <w:rsid w:val="00FF512E"/>
    <w:pPr>
      <w:framePr w:wrap="notBeside" w:vAnchor="page" w:hAnchor="margin" w:y="15764"/>
      <w:widowControl w:val="0"/>
      <w:overflowPunct w:val="0"/>
      <w:autoSpaceDE w:val="0"/>
      <w:autoSpaceDN w:val="0"/>
      <w:adjustRightInd w:val="0"/>
      <w:textAlignment w:val="baseline"/>
    </w:pPr>
    <w:rPr>
      <w:rFonts w:ascii="Arial" w:eastAsiaTheme="minorEastAsia" w:hAnsi="Arial" w:cs="Times New Roman"/>
      <w:noProof/>
      <w:sz w:val="32"/>
      <w:szCs w:val="20"/>
      <w:lang w:val="en-GB"/>
    </w:rPr>
  </w:style>
  <w:style w:type="paragraph" w:styleId="TOC2">
    <w:name w:val="toc 2"/>
    <w:basedOn w:val="TOC1"/>
    <w:uiPriority w:val="39"/>
    <w:rsid w:val="00FF512E"/>
    <w:pPr>
      <w:spacing w:before="0"/>
      <w:ind w:left="851" w:hanging="851"/>
    </w:pPr>
    <w:rPr>
      <w:sz w:val="20"/>
    </w:rPr>
  </w:style>
  <w:style w:type="paragraph" w:customStyle="1" w:styleId="TT">
    <w:name w:val="TT"/>
    <w:basedOn w:val="Heading1"/>
    <w:next w:val="Normal"/>
    <w:rsid w:val="00FF512E"/>
    <w:pPr>
      <w:outlineLvl w:val="9"/>
    </w:pPr>
  </w:style>
  <w:style w:type="paragraph" w:styleId="Footer">
    <w:name w:val="footer"/>
    <w:basedOn w:val="Header"/>
    <w:link w:val="FooterChar"/>
    <w:rsid w:val="00FF512E"/>
    <w:pPr>
      <w:jc w:val="center"/>
    </w:pPr>
    <w:rPr>
      <w:i/>
    </w:rPr>
  </w:style>
  <w:style w:type="character" w:customStyle="1" w:styleId="FooterChar">
    <w:name w:val="Footer Char"/>
    <w:basedOn w:val="DefaultParagraphFont"/>
    <w:link w:val="Footer"/>
    <w:rsid w:val="00FF512E"/>
    <w:rPr>
      <w:rFonts w:ascii="Arial" w:eastAsiaTheme="minorEastAsia" w:hAnsi="Arial" w:cs="Times New Roman"/>
      <w:b/>
      <w:i/>
      <w:noProof/>
      <w:sz w:val="18"/>
      <w:szCs w:val="20"/>
      <w:lang w:val="en-GB"/>
    </w:rPr>
  </w:style>
  <w:style w:type="character" w:styleId="FootnoteReference">
    <w:name w:val="footnote reference"/>
    <w:basedOn w:val="DefaultParagraphFont"/>
    <w:semiHidden/>
    <w:rsid w:val="00FF512E"/>
    <w:rPr>
      <w:b/>
      <w:position w:val="6"/>
      <w:sz w:val="16"/>
    </w:rPr>
  </w:style>
  <w:style w:type="paragraph" w:customStyle="1" w:styleId="FP">
    <w:name w:val="FP"/>
    <w:basedOn w:val="Normal"/>
    <w:rsid w:val="00FF512E"/>
    <w:pPr>
      <w:overflowPunct w:val="0"/>
      <w:autoSpaceDE w:val="0"/>
      <w:autoSpaceDN w:val="0"/>
      <w:adjustRightInd w:val="0"/>
      <w:textAlignment w:val="baseline"/>
    </w:pPr>
    <w:rPr>
      <w:rFonts w:eastAsiaTheme="minorEastAsia"/>
      <w:sz w:val="20"/>
      <w:szCs w:val="20"/>
      <w:lang w:val="en-GB" w:eastAsia="en-US"/>
    </w:rPr>
  </w:style>
  <w:style w:type="paragraph" w:customStyle="1" w:styleId="ZA">
    <w:name w:val="ZA"/>
    <w:rsid w:val="00FF512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cs="Times New Roman"/>
      <w:noProof/>
      <w:sz w:val="40"/>
      <w:szCs w:val="20"/>
      <w:lang w:val="en-GB"/>
    </w:rPr>
  </w:style>
  <w:style w:type="paragraph" w:customStyle="1" w:styleId="ZB">
    <w:name w:val="ZB"/>
    <w:rsid w:val="00FF512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cs="Times New Roman"/>
      <w:i/>
      <w:noProof/>
      <w:sz w:val="20"/>
      <w:szCs w:val="20"/>
      <w:lang w:val="en-GB"/>
    </w:rPr>
  </w:style>
  <w:style w:type="paragraph" w:customStyle="1" w:styleId="ZT">
    <w:name w:val="ZT"/>
    <w:rsid w:val="00FF512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heme="minorEastAsia" w:hAnsi="Arial" w:cs="Times New Roman"/>
      <w:b/>
      <w:sz w:val="34"/>
      <w:szCs w:val="20"/>
      <w:lang w:val="en-GB"/>
    </w:rPr>
  </w:style>
  <w:style w:type="paragraph" w:customStyle="1" w:styleId="ZG">
    <w:name w:val="ZG"/>
    <w:rsid w:val="00FF512E"/>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cs="Times New Roman"/>
      <w:noProof/>
      <w:sz w:val="20"/>
      <w:szCs w:val="20"/>
      <w:lang w:val="en-GB"/>
    </w:rPr>
  </w:style>
  <w:style w:type="character" w:customStyle="1" w:styleId="Guidance">
    <w:name w:val="Guidance"/>
    <w:rsid w:val="00FF512E"/>
    <w:rPr>
      <w:rFonts w:ascii="Arial" w:hAnsi="Arial" w:cs="Arial"/>
      <w:i/>
      <w:color w:val="76923C"/>
      <w:sz w:val="18"/>
      <w:szCs w:val="18"/>
      <w:lang w:eastAsia="en-GB"/>
    </w:rPr>
  </w:style>
  <w:style w:type="character" w:styleId="Hyperlink">
    <w:name w:val="Hyperlink"/>
    <w:uiPriority w:val="99"/>
    <w:rsid w:val="00FF512E"/>
    <w:rPr>
      <w:color w:val="0000FF"/>
      <w:u w:val="single"/>
    </w:rPr>
  </w:style>
  <w:style w:type="character" w:styleId="CommentReference">
    <w:name w:val="annotation reference"/>
    <w:semiHidden/>
    <w:rsid w:val="00FF512E"/>
    <w:rPr>
      <w:sz w:val="16"/>
      <w:szCs w:val="16"/>
    </w:rPr>
  </w:style>
  <w:style w:type="paragraph" w:styleId="CommentText">
    <w:name w:val="annotation text"/>
    <w:basedOn w:val="Normal"/>
    <w:link w:val="CommentTextChar"/>
    <w:semiHidden/>
    <w:rsid w:val="00FF512E"/>
  </w:style>
  <w:style w:type="character" w:customStyle="1" w:styleId="CommentTextChar">
    <w:name w:val="Comment Text Char"/>
    <w:basedOn w:val="DefaultParagraphFont"/>
    <w:link w:val="CommentText"/>
    <w:semiHidden/>
    <w:rsid w:val="00FF512E"/>
    <w:rPr>
      <w:rFonts w:ascii="Times New Roman" w:eastAsia="Times New Roman" w:hAnsi="Times New Roman" w:cs="Times New Roman"/>
      <w:lang w:eastAsia="es-ES_tradnl"/>
    </w:rPr>
  </w:style>
  <w:style w:type="paragraph" w:styleId="NormalWeb">
    <w:name w:val="Normal (Web)"/>
    <w:basedOn w:val="Normal"/>
    <w:uiPriority w:val="99"/>
    <w:rsid w:val="00FF512E"/>
    <w:pPr>
      <w:overflowPunct w:val="0"/>
      <w:autoSpaceDE w:val="0"/>
      <w:autoSpaceDN w:val="0"/>
      <w:adjustRightInd w:val="0"/>
      <w:spacing w:after="180"/>
      <w:textAlignment w:val="baseline"/>
    </w:pPr>
    <w:rPr>
      <w:rFonts w:eastAsiaTheme="minorEastAsia"/>
      <w:lang w:val="en-GB" w:eastAsia="en-US"/>
    </w:rPr>
  </w:style>
  <w:style w:type="table" w:styleId="TableGrid">
    <w:name w:val="Table Grid"/>
    <w:basedOn w:val="TableNormal"/>
    <w:rsid w:val="00FF512E"/>
    <w:rPr>
      <w:rFonts w:ascii="Times New Roman" w:eastAsiaTheme="minorEastAsia"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F512E"/>
    <w:pPr>
      <w:overflowPunct w:val="0"/>
      <w:autoSpaceDE w:val="0"/>
      <w:autoSpaceDN w:val="0"/>
      <w:adjustRightInd w:val="0"/>
      <w:spacing w:after="180"/>
      <w:ind w:left="720"/>
      <w:contextualSpacing/>
      <w:textAlignment w:val="baseline"/>
    </w:pPr>
    <w:rPr>
      <w:rFonts w:eastAsiaTheme="minorEastAsia"/>
      <w:sz w:val="20"/>
      <w:szCs w:val="20"/>
      <w:lang w:val="en-GB" w:eastAsia="en-US"/>
    </w:rPr>
  </w:style>
  <w:style w:type="character" w:customStyle="1" w:styleId="Heading5Char">
    <w:name w:val="Heading 5 Char"/>
    <w:basedOn w:val="DefaultParagraphFont"/>
    <w:link w:val="Heading5"/>
    <w:uiPriority w:val="9"/>
    <w:semiHidden/>
    <w:rsid w:val="00FF512E"/>
    <w:rPr>
      <w:rFonts w:asciiTheme="majorHAnsi" w:eastAsiaTheme="majorEastAsia" w:hAnsiTheme="majorHAnsi" w:cstheme="majorBidi"/>
      <w:color w:val="2F5496" w:themeColor="accent1" w:themeShade="BF"/>
      <w:lang w:eastAsia="es-ES_tradnl"/>
    </w:rPr>
  </w:style>
  <w:style w:type="character" w:styleId="FollowedHyperlink">
    <w:name w:val="FollowedHyperlink"/>
    <w:basedOn w:val="DefaultParagraphFont"/>
    <w:uiPriority w:val="99"/>
    <w:semiHidden/>
    <w:unhideWhenUsed/>
    <w:rsid w:val="00FF512E"/>
    <w:rPr>
      <w:color w:val="954F72" w:themeColor="followedHyperlink"/>
      <w:u w:val="single"/>
    </w:rPr>
  </w:style>
  <w:style w:type="character" w:customStyle="1" w:styleId="Mencinsinresolver1">
    <w:name w:val="Mención sin resolver1"/>
    <w:basedOn w:val="DefaultParagraphFont"/>
    <w:uiPriority w:val="99"/>
    <w:semiHidden/>
    <w:unhideWhenUsed/>
    <w:rsid w:val="007F2F31"/>
    <w:rPr>
      <w:color w:val="605E5C"/>
      <w:shd w:val="clear" w:color="auto" w:fill="E1DFDD"/>
    </w:rPr>
  </w:style>
  <w:style w:type="paragraph" w:styleId="BalloonText">
    <w:name w:val="Balloon Text"/>
    <w:basedOn w:val="Normal"/>
    <w:link w:val="BalloonTextChar"/>
    <w:uiPriority w:val="99"/>
    <w:semiHidden/>
    <w:unhideWhenUsed/>
    <w:rsid w:val="00F311EF"/>
    <w:rPr>
      <w:rFonts w:ascii="Tahoma" w:hAnsi="Tahoma" w:cs="Tahoma"/>
      <w:sz w:val="16"/>
      <w:szCs w:val="16"/>
    </w:rPr>
  </w:style>
  <w:style w:type="character" w:customStyle="1" w:styleId="BalloonTextChar">
    <w:name w:val="Balloon Text Char"/>
    <w:basedOn w:val="DefaultParagraphFont"/>
    <w:link w:val="BalloonText"/>
    <w:uiPriority w:val="99"/>
    <w:semiHidden/>
    <w:rsid w:val="00F311EF"/>
    <w:rPr>
      <w:rFonts w:ascii="Tahoma" w:eastAsia="Times New Roman" w:hAnsi="Tahoma" w:cs="Tahoma"/>
      <w:sz w:val="16"/>
      <w:szCs w:val="16"/>
      <w:lang w:eastAsia="es-ES_tradnl"/>
    </w:rPr>
  </w:style>
  <w:style w:type="paragraph" w:styleId="CommentSubject">
    <w:name w:val="annotation subject"/>
    <w:basedOn w:val="CommentText"/>
    <w:next w:val="CommentText"/>
    <w:link w:val="CommentSubjectChar"/>
    <w:uiPriority w:val="99"/>
    <w:semiHidden/>
    <w:unhideWhenUsed/>
    <w:rsid w:val="006F28D5"/>
    <w:rPr>
      <w:b/>
      <w:bCs/>
      <w:sz w:val="20"/>
      <w:szCs w:val="20"/>
    </w:rPr>
  </w:style>
  <w:style w:type="character" w:customStyle="1" w:styleId="CommentSubjectChar">
    <w:name w:val="Comment Subject Char"/>
    <w:basedOn w:val="CommentTextChar"/>
    <w:link w:val="CommentSubject"/>
    <w:uiPriority w:val="99"/>
    <w:semiHidden/>
    <w:rsid w:val="006F28D5"/>
    <w:rPr>
      <w:rFonts w:ascii="Times New Roman" w:eastAsia="Times New Roman" w:hAnsi="Times New Roman" w:cs="Times New Roman"/>
      <w:b/>
      <w:bCs/>
      <w:sz w:val="20"/>
      <w:szCs w:val="20"/>
      <w:lang w:eastAsia="es-ES_tradnl"/>
    </w:rPr>
  </w:style>
  <w:style w:type="paragraph" w:styleId="Revision">
    <w:name w:val="Revision"/>
    <w:hidden/>
    <w:uiPriority w:val="99"/>
    <w:semiHidden/>
    <w:rsid w:val="005D6861"/>
    <w:rPr>
      <w:rFonts w:ascii="Times New Roman" w:eastAsia="Times New Roman" w:hAnsi="Times New Roman" w:cs="Times New Roman"/>
      <w:lang w:eastAsia="es-ES_tradnl"/>
    </w:rPr>
  </w:style>
  <w:style w:type="paragraph" w:styleId="FootnoteText">
    <w:name w:val="footnote text"/>
    <w:basedOn w:val="Normal"/>
    <w:link w:val="FootnoteTextChar"/>
    <w:uiPriority w:val="99"/>
    <w:semiHidden/>
    <w:unhideWhenUsed/>
    <w:rsid w:val="00ED08AE"/>
    <w:rPr>
      <w:sz w:val="20"/>
      <w:szCs w:val="20"/>
    </w:rPr>
  </w:style>
  <w:style w:type="character" w:customStyle="1" w:styleId="FootnoteTextChar">
    <w:name w:val="Footnote Text Char"/>
    <w:basedOn w:val="DefaultParagraphFont"/>
    <w:link w:val="FootnoteText"/>
    <w:uiPriority w:val="99"/>
    <w:semiHidden/>
    <w:rsid w:val="00ED08AE"/>
    <w:rPr>
      <w:rFonts w:ascii="Times New Roman" w:eastAsia="Times New Roman" w:hAnsi="Times New Roman" w:cs="Times New Roman"/>
      <w:sz w:val="20"/>
      <w:szCs w:val="20"/>
      <w:lang w:eastAsia="es-ES_tradnl"/>
    </w:rPr>
  </w:style>
  <w:style w:type="paragraph" w:customStyle="1" w:styleId="EX">
    <w:name w:val="EX"/>
    <w:basedOn w:val="Normal"/>
    <w:rsid w:val="00BF136A"/>
    <w:pPr>
      <w:keepLines/>
      <w:overflowPunct w:val="0"/>
      <w:autoSpaceDE w:val="0"/>
      <w:autoSpaceDN w:val="0"/>
      <w:adjustRightInd w:val="0"/>
      <w:spacing w:after="180"/>
      <w:ind w:left="1702" w:hanging="1418"/>
      <w:textAlignment w:val="baseline"/>
    </w:pPr>
    <w:rPr>
      <w:sz w:val="20"/>
      <w:szCs w:val="20"/>
      <w:lang w:val="en-GB" w:eastAsia="en-US"/>
    </w:rPr>
  </w:style>
  <w:style w:type="character" w:styleId="UnresolvedMention">
    <w:name w:val="Unresolved Mention"/>
    <w:basedOn w:val="DefaultParagraphFont"/>
    <w:uiPriority w:val="99"/>
    <w:semiHidden/>
    <w:unhideWhenUsed/>
    <w:rsid w:val="00BF136A"/>
    <w:rPr>
      <w:color w:val="605E5C"/>
      <w:shd w:val="clear" w:color="auto" w:fill="E1DFDD"/>
    </w:rPr>
  </w:style>
  <w:style w:type="paragraph" w:customStyle="1" w:styleId="EW">
    <w:name w:val="EW"/>
    <w:basedOn w:val="EX"/>
    <w:rsid w:val="00BF136A"/>
    <w:pPr>
      <w:spacing w:after="0"/>
    </w:pPr>
  </w:style>
  <w:style w:type="paragraph" w:styleId="TOC3">
    <w:name w:val="toc 3"/>
    <w:basedOn w:val="Normal"/>
    <w:next w:val="Normal"/>
    <w:autoRedefine/>
    <w:uiPriority w:val="39"/>
    <w:unhideWhenUsed/>
    <w:rsid w:val="00210036"/>
    <w:pPr>
      <w:tabs>
        <w:tab w:val="right" w:leader="dot" w:pos="9629"/>
      </w:tabs>
      <w:spacing w:after="100"/>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TB/ETSIDeliverableStatus.aspx" TargetMode="External"/><Relationship Id="rId18" Type="http://schemas.openxmlformats.org/officeDocument/2006/relationships/hyperlink" Target="https://ec.europa.eu/isa2/sites/isa/files/eif_brochure_final.pdf" TargetMode="External"/><Relationship Id="rId26" Type="http://schemas.openxmlformats.org/officeDocument/2006/relationships/image" Target="media/image6.emf"/><Relationship Id="rId39" Type="http://schemas.openxmlformats.org/officeDocument/2006/relationships/package" Target="embeddings/Microsoft_Visio_Drawing.vsdx"/><Relationship Id="rId21" Type="http://schemas.microsoft.com/office/2016/09/relationships/commentsIds" Target="commentsIds.xml"/><Relationship Id="rId34" Type="http://schemas.openxmlformats.org/officeDocument/2006/relationships/hyperlink" Target="https://joinup.ec.europa.eu/collection/common-assessment-method-standards-and-specifications-camss/solution/elis/release/v110" TargetMode="External"/><Relationship Id="rId42" Type="http://schemas.openxmlformats.org/officeDocument/2006/relationships/hyperlink" Target="http://www3.weforum.org/docs/WEF_A_Framework_for_Blockchain_Interoperability_2020.pdf"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9" Type="http://schemas.openxmlformats.org/officeDocument/2006/relationships/hyperlink" Target="https://ec.europa.eu/isa2/actions/towards-european-interoperability-architecture_e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hyperlink" Target="https://joinup.ec.europa.eu/sites/default/files/document/2019-06/Detailed-level%20Interoperability%20Requirements%20Solution%20Architecture%20Template%20%28DL%20SAT%29%20Design%20Guidelines.pdf" TargetMode="External"/><Relationship Id="rId37" Type="http://schemas.openxmlformats.org/officeDocument/2006/relationships/hyperlink" Target="https://github.com/barryWhiteHat/roll_up" TargetMode="External"/><Relationship Id="rId40" Type="http://schemas.openxmlformats.org/officeDocument/2006/relationships/hyperlink" Target="https://eur-lex.europa.eu/legal-content/EN/TXT/?uri=celex:32018R1724"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image" Target="media/image3.emf"/><Relationship Id="rId28" Type="http://schemas.openxmlformats.org/officeDocument/2006/relationships/image" Target="media/image8.png"/><Relationship Id="rId36" Type="http://schemas.openxmlformats.org/officeDocument/2006/relationships/hyperlink" Target="https://blockstream.com/sidechains.pdf" TargetMode="External"/><Relationship Id="rId10" Type="http://schemas.openxmlformats.org/officeDocument/2006/relationships/header" Target="header1.xml"/><Relationship Id="rId19" Type="http://schemas.openxmlformats.org/officeDocument/2006/relationships/comments" Target="comments.xml"/><Relationship Id="rId31" Type="http://schemas.openxmlformats.org/officeDocument/2006/relationships/hyperlink" Target="https://ec.europa.eu/isa2/sites/default/files/eif_brochure_final.pdf" TargetMode="Externa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NULL"/><Relationship Id="rId14" Type="http://schemas.openxmlformats.org/officeDocument/2006/relationships/hyperlink" Target="https://ipr.etsi.org/" TargetMode="External"/><Relationship Id="rId22" Type="http://schemas.openxmlformats.org/officeDocument/2006/relationships/image" Target="media/image2.emf"/><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hyperlink" Target="https://joinup.ec.europa.eu/collection/nifo-national-interoperability-framework-observatory/national-interoperability-initiatives" TargetMode="External"/><Relationship Id="rId43" Type="http://schemas.openxmlformats.org/officeDocument/2006/relationships/header" Target="header2.xml"/><Relationship Id="rId48" Type="http://schemas.microsoft.com/office/2018/08/relationships/commentsExtensible" Target="commentsExtensi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www.etsi.org/standards-search" TargetMode="External"/><Relationship Id="rId17" Type="http://schemas.openxmlformats.org/officeDocument/2006/relationships/hyperlink" Target="https://ec.europa.eu/cefdigital/wiki/display/CEFDIGITAL/EBSI" TargetMode="Externa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image" Target="media/image11.emf"/><Relationship Id="rId46" Type="http://schemas.microsoft.com/office/2011/relationships/people" Target="people.xml"/><Relationship Id="rId20" Type="http://schemas.microsoft.com/office/2011/relationships/commentsExtended" Target="commentsExtended.xml"/><Relationship Id="rId41" Type="http://schemas.openxmlformats.org/officeDocument/2006/relationships/hyperlink" Target="https://toop.eu/"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SOFIE-project/Interledger" TargetMode="External"/><Relationship Id="rId1" Type="http://schemas.openxmlformats.org/officeDocument/2006/relationships/hyperlink" Target="https://www.sofie-iot.eu/" TargetMode="External"/></Relationships>
</file>

<file path=word/_rels/header1.xml.rels><?xml version="1.0" encoding="UTF-8" standalone="yes"?>
<Relationships xmlns="http://schemas.openxmlformats.org/package/2006/relationships"><Relationship Id="rId1" Type="http://schemas.openxmlformats.org/officeDocument/2006/relationships/image" Target="NUL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BC4B25-C6FB-4040-ACA3-2958BCA0A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22</Pages>
  <Words>7292</Words>
  <Characters>41571</Characters>
  <Application>Microsoft Office Word</Application>
  <DocSecurity>0</DocSecurity>
  <Lines>346</Lines>
  <Paragraphs>9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PerkedleApps</Company>
  <LinksUpToDate>false</LinksUpToDate>
  <CharactersWithSpaces>48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smael arribas</dc:creator>
  <cp:lastModifiedBy>Raymond Forbes</cp:lastModifiedBy>
  <cp:revision>7</cp:revision>
  <dcterms:created xsi:type="dcterms:W3CDTF">2022-03-31T17:04:00Z</dcterms:created>
  <dcterms:modified xsi:type="dcterms:W3CDTF">2022-03-31T1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8743147</vt:lpwstr>
  </property>
</Properties>
</file>